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5CB9592" w14:textId="4C47A715" w:rsidR="00866011" w:rsidRDefault="00252B92">
      <w:pPr>
        <w:spacing w:line="360" w:lineRule="auto"/>
        <w:jc w:val="center"/>
        <w:rPr>
          <w:rFonts w:ascii="黑体" w:eastAsia="黑体" w:hAnsi="黑体" w:cs="黑体"/>
          <w:b/>
          <w:bCs/>
          <w:sz w:val="48"/>
          <w:szCs w:val="4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C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S系列源表_</w:t>
      </w:r>
      <w:r w:rsidR="00866011">
        <w:rPr>
          <w:rFonts w:ascii="黑体" w:eastAsia="黑体" w:hAnsi="黑体" w:cs="黑体" w:hint="eastAsia"/>
          <w:b/>
          <w:bCs/>
          <w:sz w:val="48"/>
          <w:szCs w:val="48"/>
        </w:rPr>
        <w:t>LabVIEW</w:t>
      </w:r>
    </w:p>
    <w:p w14:paraId="2AF7AB5F" w14:textId="3FA941CB" w:rsidR="000D61FB" w:rsidRPr="00866011" w:rsidRDefault="00866011" w:rsidP="00866011">
      <w:pPr>
        <w:spacing w:line="360" w:lineRule="auto"/>
        <w:jc w:val="center"/>
        <w:rPr>
          <w:rFonts w:ascii="黑体" w:eastAsia="黑体" w:hAnsi="黑体" w:cs="黑体"/>
          <w:b/>
          <w:bCs/>
          <w:sz w:val="48"/>
          <w:szCs w:val="4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二次开发指导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7"/>
        <w:gridCol w:w="1375"/>
        <w:gridCol w:w="628"/>
        <w:gridCol w:w="1623"/>
        <w:gridCol w:w="2339"/>
      </w:tblGrid>
      <w:tr w:rsidR="000D61FB" w14:paraId="200347C1" w14:textId="77777777" w:rsidTr="000464A8">
        <w:trPr>
          <w:trHeight w:val="344"/>
        </w:trPr>
        <w:tc>
          <w:tcPr>
            <w:tcW w:w="1297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5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8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3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9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 w:rsidTr="000464A8">
        <w:trPr>
          <w:trHeight w:val="274"/>
        </w:trPr>
        <w:tc>
          <w:tcPr>
            <w:tcW w:w="1297" w:type="dxa"/>
          </w:tcPr>
          <w:p w14:paraId="38E47561" w14:textId="1F8A6C8A" w:rsidR="000D61FB" w:rsidRDefault="0086601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1</w:t>
            </w:r>
            <w:r w:rsidR="00EF7A41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0</w:t>
            </w:r>
            <w:r w:rsidR="00EF7A41">
              <w:rPr>
                <w:rFonts w:ascii="宋体" w:hAnsi="宋体" w:cs="宋体"/>
                <w:bCs/>
                <w:szCs w:val="21"/>
              </w:rPr>
              <w:t>.0</w:t>
            </w:r>
          </w:p>
        </w:tc>
        <w:tc>
          <w:tcPr>
            <w:tcW w:w="1375" w:type="dxa"/>
          </w:tcPr>
          <w:p w14:paraId="2F77E1E8" w14:textId="636FB9BE" w:rsidR="000D61FB" w:rsidRDefault="0086601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</w:t>
            </w:r>
            <w:r>
              <w:rPr>
                <w:rFonts w:ascii="宋体" w:hAnsi="宋体" w:cs="宋体"/>
                <w:bCs/>
                <w:szCs w:val="21"/>
              </w:rPr>
              <w:t>21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 w:rsidR="00252B92">
              <w:rPr>
                <w:rFonts w:ascii="宋体" w:hAnsi="宋体" w:cs="宋体"/>
                <w:bCs/>
                <w:szCs w:val="21"/>
              </w:rPr>
              <w:t>0</w:t>
            </w:r>
            <w:r w:rsidR="00252B92">
              <w:rPr>
                <w:rFonts w:ascii="宋体" w:hAnsi="宋体" w:cs="宋体" w:hint="eastAsia"/>
                <w:bCs/>
                <w:szCs w:val="21"/>
              </w:rPr>
              <w:t>6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 w:rsidR="00CD1688">
              <w:rPr>
                <w:rFonts w:ascii="宋体" w:hAnsi="宋体" w:cs="宋体" w:hint="eastAsia"/>
                <w:bCs/>
                <w:szCs w:val="21"/>
              </w:rPr>
              <w:t>07</w:t>
            </w:r>
          </w:p>
        </w:tc>
        <w:tc>
          <w:tcPr>
            <w:tcW w:w="628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3" w:type="dxa"/>
          </w:tcPr>
          <w:p w14:paraId="2F4B65C0" w14:textId="5F8B1FC7" w:rsidR="000D61FB" w:rsidRDefault="00252B9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张佳琦</w:t>
            </w:r>
          </w:p>
        </w:tc>
        <w:tc>
          <w:tcPr>
            <w:tcW w:w="2339" w:type="dxa"/>
          </w:tcPr>
          <w:p w14:paraId="7A8B3A1B" w14:textId="653DF946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初稿</w:t>
            </w:r>
          </w:p>
        </w:tc>
      </w:tr>
      <w:tr w:rsidR="000D61FB" w14:paraId="7A2A43BF" w14:textId="77777777" w:rsidTr="000464A8">
        <w:trPr>
          <w:trHeight w:val="320"/>
        </w:trPr>
        <w:tc>
          <w:tcPr>
            <w:tcW w:w="1297" w:type="dxa"/>
          </w:tcPr>
          <w:p w14:paraId="40DB3762" w14:textId="73F46DA5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5" w:type="dxa"/>
          </w:tcPr>
          <w:p w14:paraId="34E88976" w14:textId="6FED0C0E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8" w:type="dxa"/>
          </w:tcPr>
          <w:p w14:paraId="57EE4C0F" w14:textId="3E7D81E5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3" w:type="dxa"/>
          </w:tcPr>
          <w:p w14:paraId="6BE8AD45" w14:textId="12EA3846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9" w:type="dxa"/>
          </w:tcPr>
          <w:p w14:paraId="584C1764" w14:textId="05727474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</w:tr>
      <w:tr w:rsidR="000D61FB" w14:paraId="7A9A7A5B" w14:textId="77777777" w:rsidTr="000464A8">
        <w:trPr>
          <w:trHeight w:val="320"/>
        </w:trPr>
        <w:tc>
          <w:tcPr>
            <w:tcW w:w="1297" w:type="dxa"/>
          </w:tcPr>
          <w:p w14:paraId="4275F038" w14:textId="73BBD9EC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1375" w:type="dxa"/>
          </w:tcPr>
          <w:p w14:paraId="418D7BAC" w14:textId="31D5D792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628" w:type="dxa"/>
          </w:tcPr>
          <w:p w14:paraId="6BCE3B77" w14:textId="5774AB20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3" w:type="dxa"/>
          </w:tcPr>
          <w:p w14:paraId="61CC3718" w14:textId="5F86F512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2339" w:type="dxa"/>
          </w:tcPr>
          <w:p w14:paraId="726A7F17" w14:textId="031F36D3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</w:tr>
      <w:tr w:rsidR="000D61FB" w14:paraId="65EF3282" w14:textId="77777777" w:rsidTr="000464A8">
        <w:trPr>
          <w:trHeight w:val="325"/>
        </w:trPr>
        <w:tc>
          <w:tcPr>
            <w:tcW w:w="1297" w:type="dxa"/>
          </w:tcPr>
          <w:p w14:paraId="1354EF92" w14:textId="38D24F41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1375" w:type="dxa"/>
          </w:tcPr>
          <w:p w14:paraId="3C7766EA" w14:textId="5A48E050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628" w:type="dxa"/>
          </w:tcPr>
          <w:p w14:paraId="4BB405A9" w14:textId="5E7C1BF1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3" w:type="dxa"/>
          </w:tcPr>
          <w:p w14:paraId="5449F863" w14:textId="1BEFEDA2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2339" w:type="dxa"/>
          </w:tcPr>
          <w:p w14:paraId="34CADF8F" w14:textId="08A4236E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</w:tr>
      <w:tr w:rsidR="000D61FB" w14:paraId="19A443EE" w14:textId="77777777" w:rsidTr="000464A8">
        <w:trPr>
          <w:trHeight w:val="312"/>
        </w:trPr>
        <w:tc>
          <w:tcPr>
            <w:tcW w:w="1297" w:type="dxa"/>
          </w:tcPr>
          <w:p w14:paraId="2471A2F5" w14:textId="16AC3163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5" w:type="dxa"/>
          </w:tcPr>
          <w:p w14:paraId="368562E7" w14:textId="7AA13CF3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8" w:type="dxa"/>
          </w:tcPr>
          <w:p w14:paraId="362FFFDA" w14:textId="71739828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3" w:type="dxa"/>
          </w:tcPr>
          <w:p w14:paraId="6A77100E" w14:textId="1E27A1B6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9" w:type="dxa"/>
          </w:tcPr>
          <w:p w14:paraId="74AFDC53" w14:textId="7737438E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0D61FB" w14:paraId="432A8DB0" w14:textId="77777777" w:rsidTr="000464A8">
        <w:trPr>
          <w:trHeight w:val="305"/>
        </w:trPr>
        <w:tc>
          <w:tcPr>
            <w:tcW w:w="1297" w:type="dxa"/>
          </w:tcPr>
          <w:p w14:paraId="4DCECAF7" w14:textId="60DDCA9B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5" w:type="dxa"/>
          </w:tcPr>
          <w:p w14:paraId="114D46D7" w14:textId="424B613A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8" w:type="dxa"/>
          </w:tcPr>
          <w:p w14:paraId="5CA3692A" w14:textId="0B7C801C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3" w:type="dxa"/>
          </w:tcPr>
          <w:p w14:paraId="04065FE8" w14:textId="0957E1C2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9" w:type="dxa"/>
          </w:tcPr>
          <w:p w14:paraId="0399ED20" w14:textId="66EF6739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0D61FB" w14:paraId="3FCEAD51" w14:textId="77777777" w:rsidTr="000464A8">
        <w:trPr>
          <w:trHeight w:val="305"/>
        </w:trPr>
        <w:tc>
          <w:tcPr>
            <w:tcW w:w="1297" w:type="dxa"/>
          </w:tcPr>
          <w:p w14:paraId="528A6118" w14:textId="7FB11FCA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5" w:type="dxa"/>
          </w:tcPr>
          <w:p w14:paraId="21BBAC7D" w14:textId="26CC1E3F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8" w:type="dxa"/>
          </w:tcPr>
          <w:p w14:paraId="37D4F7ED" w14:textId="21572250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3" w:type="dxa"/>
          </w:tcPr>
          <w:p w14:paraId="003801A3" w14:textId="58110E1C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9" w:type="dxa"/>
          </w:tcPr>
          <w:p w14:paraId="7FA38913" w14:textId="5B4DF085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0D61FB" w14:paraId="43EA6050" w14:textId="77777777" w:rsidTr="000464A8">
        <w:trPr>
          <w:trHeight w:val="305"/>
        </w:trPr>
        <w:tc>
          <w:tcPr>
            <w:tcW w:w="1297" w:type="dxa"/>
          </w:tcPr>
          <w:p w14:paraId="76DBD79C" w14:textId="22539859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5" w:type="dxa"/>
          </w:tcPr>
          <w:p w14:paraId="6AEB7E0B" w14:textId="34D9CB28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8" w:type="dxa"/>
          </w:tcPr>
          <w:p w14:paraId="674F6E4B" w14:textId="3AA3B169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3" w:type="dxa"/>
          </w:tcPr>
          <w:p w14:paraId="6D472EA7" w14:textId="0B89A5A0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9" w:type="dxa"/>
          </w:tcPr>
          <w:p w14:paraId="5ED59CB9" w14:textId="491D7E78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0D61FB" w14:paraId="6A2634FE" w14:textId="77777777" w:rsidTr="000464A8">
        <w:trPr>
          <w:trHeight w:val="305"/>
        </w:trPr>
        <w:tc>
          <w:tcPr>
            <w:tcW w:w="1297" w:type="dxa"/>
          </w:tcPr>
          <w:p w14:paraId="117DC79D" w14:textId="13391586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5" w:type="dxa"/>
          </w:tcPr>
          <w:p w14:paraId="215F90C1" w14:textId="220ACBCC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8" w:type="dxa"/>
          </w:tcPr>
          <w:p w14:paraId="6A40F0DC" w14:textId="323E7B3E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3" w:type="dxa"/>
          </w:tcPr>
          <w:p w14:paraId="58652354" w14:textId="64ABEA0A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9" w:type="dxa"/>
          </w:tcPr>
          <w:p w14:paraId="3B092D93" w14:textId="7C084780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0D61FB" w14:paraId="1B6A8D7E" w14:textId="77777777" w:rsidTr="000464A8">
        <w:trPr>
          <w:trHeight w:val="305"/>
        </w:trPr>
        <w:tc>
          <w:tcPr>
            <w:tcW w:w="1297" w:type="dxa"/>
          </w:tcPr>
          <w:p w14:paraId="56CBF73F" w14:textId="26BE6CCE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5" w:type="dxa"/>
          </w:tcPr>
          <w:p w14:paraId="69D91934" w14:textId="0A77888E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8" w:type="dxa"/>
          </w:tcPr>
          <w:p w14:paraId="48A8E09E" w14:textId="7AE0505A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3" w:type="dxa"/>
          </w:tcPr>
          <w:p w14:paraId="11BDE97D" w14:textId="3A0F5FF0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9" w:type="dxa"/>
          </w:tcPr>
          <w:p w14:paraId="3DB31CF4" w14:textId="0FFB62F1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0D61FB" w14:paraId="73AC97B8" w14:textId="77777777" w:rsidTr="000464A8">
        <w:trPr>
          <w:trHeight w:val="305"/>
        </w:trPr>
        <w:tc>
          <w:tcPr>
            <w:tcW w:w="1297" w:type="dxa"/>
          </w:tcPr>
          <w:p w14:paraId="61C2CDDF" w14:textId="2371CE8C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5" w:type="dxa"/>
          </w:tcPr>
          <w:p w14:paraId="0960DF92" w14:textId="234EDC9A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8" w:type="dxa"/>
          </w:tcPr>
          <w:p w14:paraId="646DABAB" w14:textId="683A6558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3" w:type="dxa"/>
          </w:tcPr>
          <w:p w14:paraId="5E5FB1D6" w14:textId="0924EA3A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9" w:type="dxa"/>
          </w:tcPr>
          <w:p w14:paraId="18363C1B" w14:textId="7260DDAB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512843" w14:paraId="39A170AE" w14:textId="77777777" w:rsidTr="000464A8">
        <w:trPr>
          <w:trHeight w:val="305"/>
        </w:trPr>
        <w:tc>
          <w:tcPr>
            <w:tcW w:w="1297" w:type="dxa"/>
          </w:tcPr>
          <w:p w14:paraId="0DED3313" w14:textId="6D64FC31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5" w:type="dxa"/>
          </w:tcPr>
          <w:p w14:paraId="5FCD0CA2" w14:textId="7248C972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8" w:type="dxa"/>
          </w:tcPr>
          <w:p w14:paraId="586A8D8C" w14:textId="777F861C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3" w:type="dxa"/>
          </w:tcPr>
          <w:p w14:paraId="0AC526E1" w14:textId="04B6E518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9" w:type="dxa"/>
          </w:tcPr>
          <w:p w14:paraId="4871323F" w14:textId="600D9917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F253E1" w14:paraId="48B7E08C" w14:textId="77777777" w:rsidTr="000464A8">
        <w:trPr>
          <w:trHeight w:val="305"/>
        </w:trPr>
        <w:tc>
          <w:tcPr>
            <w:tcW w:w="1297" w:type="dxa"/>
          </w:tcPr>
          <w:p w14:paraId="4D6CB74C" w14:textId="50A4ACD6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5" w:type="dxa"/>
          </w:tcPr>
          <w:p w14:paraId="5EC0BA78" w14:textId="7ED1C5F8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8" w:type="dxa"/>
          </w:tcPr>
          <w:p w14:paraId="22BE81F6" w14:textId="016E4821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3" w:type="dxa"/>
          </w:tcPr>
          <w:p w14:paraId="018C7138" w14:textId="6D160943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9" w:type="dxa"/>
          </w:tcPr>
          <w:p w14:paraId="03E02353" w14:textId="562BE5A7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0D4B72" w14:paraId="4BFA6152" w14:textId="77777777" w:rsidTr="000464A8">
        <w:trPr>
          <w:trHeight w:val="52"/>
        </w:trPr>
        <w:tc>
          <w:tcPr>
            <w:tcW w:w="1297" w:type="dxa"/>
          </w:tcPr>
          <w:p w14:paraId="68DB358C" w14:textId="00BA4840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5" w:type="dxa"/>
          </w:tcPr>
          <w:p w14:paraId="3CA22BBA" w14:textId="6A52ACC1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8" w:type="dxa"/>
          </w:tcPr>
          <w:p w14:paraId="34745FAE" w14:textId="652F801C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3" w:type="dxa"/>
          </w:tcPr>
          <w:p w14:paraId="6F875945" w14:textId="5DCB8EBB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9" w:type="dxa"/>
          </w:tcPr>
          <w:p w14:paraId="36789BB6" w14:textId="588768C7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7556B9D3" w14:textId="77777777" w:rsidR="000D4B72" w:rsidRDefault="000D4B72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558D36E9" w14:textId="6F55F420" w:rsidR="007A44D7" w:rsidRDefault="00EF7A41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88473053" w:history="1">
        <w:r w:rsidR="007A44D7" w:rsidRPr="00F6078F">
          <w:rPr>
            <w:rStyle w:val="ac"/>
            <w:noProof/>
          </w:rPr>
          <w:t>需求背景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53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5</w:t>
        </w:r>
        <w:r w:rsidR="007A44D7">
          <w:rPr>
            <w:noProof/>
          </w:rPr>
          <w:fldChar w:fldCharType="end"/>
        </w:r>
      </w:hyperlink>
    </w:p>
    <w:p w14:paraId="2580590B" w14:textId="783149AE" w:rsidR="007A44D7" w:rsidRDefault="00410062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54" w:history="1">
        <w:r w:rsidR="007A44D7" w:rsidRPr="00F6078F">
          <w:rPr>
            <w:rStyle w:val="ac"/>
            <w:rFonts w:ascii="宋体" w:hAnsi="宋体" w:cs="宋体"/>
            <w:noProof/>
          </w:rPr>
          <w:t>1.1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源表接口图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54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5</w:t>
        </w:r>
        <w:r w:rsidR="007A44D7">
          <w:rPr>
            <w:noProof/>
          </w:rPr>
          <w:fldChar w:fldCharType="end"/>
        </w:r>
      </w:hyperlink>
    </w:p>
    <w:p w14:paraId="47E4D103" w14:textId="79B5BA7F" w:rsidR="007A44D7" w:rsidRDefault="00410062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55" w:history="1">
        <w:r w:rsidR="007A44D7" w:rsidRPr="00F6078F">
          <w:rPr>
            <w:rStyle w:val="ac"/>
            <w:bCs/>
            <w:noProof/>
          </w:rPr>
          <w:t>2.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bCs/>
            <w:noProof/>
          </w:rPr>
          <w:t xml:space="preserve">LabVIEW API </w:t>
        </w:r>
        <w:r w:rsidR="007A44D7" w:rsidRPr="00F6078F">
          <w:rPr>
            <w:rStyle w:val="ac"/>
            <w:bCs/>
            <w:noProof/>
          </w:rPr>
          <w:t>详解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55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6</w:t>
        </w:r>
        <w:r w:rsidR="007A44D7">
          <w:rPr>
            <w:noProof/>
          </w:rPr>
          <w:fldChar w:fldCharType="end"/>
        </w:r>
      </w:hyperlink>
    </w:p>
    <w:p w14:paraId="30334E03" w14:textId="35360137" w:rsidR="007A44D7" w:rsidRDefault="00410062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56" w:history="1">
        <w:r w:rsidR="007A44D7" w:rsidRPr="00F6078F">
          <w:rPr>
            <w:rStyle w:val="ac"/>
            <w:rFonts w:ascii="宋体" w:hAnsi="宋体" w:cs="宋体"/>
            <w:noProof/>
          </w:rPr>
          <w:t>2.1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设备初始化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56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6</w:t>
        </w:r>
        <w:r w:rsidR="007A44D7">
          <w:rPr>
            <w:noProof/>
          </w:rPr>
          <w:fldChar w:fldCharType="end"/>
        </w:r>
      </w:hyperlink>
    </w:p>
    <w:p w14:paraId="3B448E79" w14:textId="772A1C0E" w:rsidR="007A44D7" w:rsidRDefault="00410062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57" w:history="1">
        <w:r w:rsidR="007A44D7" w:rsidRPr="00F6078F">
          <w:rPr>
            <w:rStyle w:val="ac"/>
            <w:rFonts w:ascii="宋体" w:hAnsi="宋体" w:cs="宋体"/>
            <w:noProof/>
          </w:rPr>
          <w:t>2.2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查询设备信息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57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6</w:t>
        </w:r>
        <w:r w:rsidR="007A44D7">
          <w:rPr>
            <w:noProof/>
          </w:rPr>
          <w:fldChar w:fldCharType="end"/>
        </w:r>
      </w:hyperlink>
    </w:p>
    <w:p w14:paraId="501A9970" w14:textId="364B4D8C" w:rsidR="007A44D7" w:rsidRDefault="00410062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58" w:history="1">
        <w:r w:rsidR="007A44D7" w:rsidRPr="00F6078F">
          <w:rPr>
            <w:rStyle w:val="ac"/>
            <w:rFonts w:ascii="宋体" w:hAnsi="宋体" w:cs="宋体"/>
            <w:noProof/>
          </w:rPr>
          <w:t>2.3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源选择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58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6</w:t>
        </w:r>
        <w:r w:rsidR="007A44D7">
          <w:rPr>
            <w:noProof/>
          </w:rPr>
          <w:fldChar w:fldCharType="end"/>
        </w:r>
      </w:hyperlink>
    </w:p>
    <w:p w14:paraId="277D4398" w14:textId="263B90B6" w:rsidR="007A44D7" w:rsidRDefault="00410062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59" w:history="1">
        <w:r w:rsidR="007A44D7" w:rsidRPr="00F6078F">
          <w:rPr>
            <w:rStyle w:val="ac"/>
            <w:rFonts w:ascii="宋体" w:hAnsi="宋体" w:cs="宋体"/>
            <w:noProof/>
          </w:rPr>
          <w:t>2.4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源量程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59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6</w:t>
        </w:r>
        <w:r w:rsidR="007A44D7">
          <w:rPr>
            <w:noProof/>
          </w:rPr>
          <w:fldChar w:fldCharType="end"/>
        </w:r>
      </w:hyperlink>
    </w:p>
    <w:p w14:paraId="0B96D2E6" w14:textId="5A2E214B" w:rsidR="007A44D7" w:rsidRDefault="00410062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60" w:history="1">
        <w:r w:rsidR="007A44D7" w:rsidRPr="00F6078F">
          <w:rPr>
            <w:rStyle w:val="ac"/>
            <w:rFonts w:ascii="宋体" w:hAnsi="宋体" w:cs="宋体"/>
            <w:noProof/>
          </w:rPr>
          <w:t>2.5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源值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60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7</w:t>
        </w:r>
        <w:r w:rsidR="007A44D7">
          <w:rPr>
            <w:noProof/>
          </w:rPr>
          <w:fldChar w:fldCharType="end"/>
        </w:r>
      </w:hyperlink>
    </w:p>
    <w:p w14:paraId="34256945" w14:textId="012E68E9" w:rsidR="007A44D7" w:rsidRDefault="00410062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61" w:history="1">
        <w:r w:rsidR="007A44D7" w:rsidRPr="00F6078F">
          <w:rPr>
            <w:rStyle w:val="ac"/>
            <w:rFonts w:ascii="宋体" w:hAnsi="宋体" w:cs="宋体"/>
            <w:noProof/>
          </w:rPr>
          <w:t>2.6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限量程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61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7</w:t>
        </w:r>
        <w:r w:rsidR="007A44D7">
          <w:rPr>
            <w:noProof/>
          </w:rPr>
          <w:fldChar w:fldCharType="end"/>
        </w:r>
      </w:hyperlink>
    </w:p>
    <w:p w14:paraId="1A4439E3" w14:textId="550F44AD" w:rsidR="007A44D7" w:rsidRDefault="00410062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62" w:history="1">
        <w:r w:rsidR="007A44D7" w:rsidRPr="00F6078F">
          <w:rPr>
            <w:rStyle w:val="ac"/>
            <w:rFonts w:ascii="宋体" w:hAnsi="宋体" w:cs="宋体"/>
            <w:noProof/>
          </w:rPr>
          <w:t>2.7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限值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62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8</w:t>
        </w:r>
        <w:r w:rsidR="007A44D7">
          <w:rPr>
            <w:noProof/>
          </w:rPr>
          <w:fldChar w:fldCharType="end"/>
        </w:r>
      </w:hyperlink>
    </w:p>
    <w:p w14:paraId="466D6752" w14:textId="043EBEB3" w:rsidR="007A44D7" w:rsidRDefault="00410062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63" w:history="1">
        <w:r w:rsidR="007A44D7" w:rsidRPr="00F6078F">
          <w:rPr>
            <w:rStyle w:val="ac"/>
            <w:rFonts w:ascii="宋体" w:hAnsi="宋体" w:cs="宋体"/>
            <w:noProof/>
          </w:rPr>
          <w:t>2.8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2/4线切换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63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8</w:t>
        </w:r>
        <w:r w:rsidR="007A44D7">
          <w:rPr>
            <w:noProof/>
          </w:rPr>
          <w:fldChar w:fldCharType="end"/>
        </w:r>
      </w:hyperlink>
    </w:p>
    <w:p w14:paraId="6E2194EB" w14:textId="3F5F08BE" w:rsidR="007A44D7" w:rsidRDefault="00410062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64" w:history="1">
        <w:r w:rsidR="007A44D7" w:rsidRPr="00F6078F">
          <w:rPr>
            <w:rStyle w:val="ac"/>
            <w:rFonts w:ascii="宋体" w:hAnsi="宋体" w:cs="宋体"/>
            <w:noProof/>
          </w:rPr>
          <w:t>2.9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前后面板切换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64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9</w:t>
        </w:r>
        <w:r w:rsidR="007A44D7">
          <w:rPr>
            <w:noProof/>
          </w:rPr>
          <w:fldChar w:fldCharType="end"/>
        </w:r>
      </w:hyperlink>
    </w:p>
    <w:p w14:paraId="195AFD4D" w14:textId="7EBC7820" w:rsidR="007A44D7" w:rsidRDefault="0041006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65" w:history="1">
        <w:r w:rsidR="007A44D7" w:rsidRPr="00F6078F">
          <w:rPr>
            <w:rStyle w:val="ac"/>
            <w:rFonts w:ascii="宋体" w:hAnsi="宋体" w:cs="宋体"/>
            <w:noProof/>
          </w:rPr>
          <w:t>2.10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输出控制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65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9</w:t>
        </w:r>
        <w:r w:rsidR="007A44D7">
          <w:rPr>
            <w:noProof/>
          </w:rPr>
          <w:fldChar w:fldCharType="end"/>
        </w:r>
      </w:hyperlink>
    </w:p>
    <w:p w14:paraId="52B42540" w14:textId="4254D967" w:rsidR="007A44D7" w:rsidRDefault="0041006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66" w:history="1">
        <w:r w:rsidR="007A44D7" w:rsidRPr="00F6078F">
          <w:rPr>
            <w:rStyle w:val="ac"/>
            <w:rFonts w:ascii="宋体" w:hAnsi="宋体" w:cs="宋体"/>
            <w:noProof/>
          </w:rPr>
          <w:t>2.11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数据读取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66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0</w:t>
        </w:r>
        <w:r w:rsidR="007A44D7">
          <w:rPr>
            <w:noProof/>
          </w:rPr>
          <w:fldChar w:fldCharType="end"/>
        </w:r>
      </w:hyperlink>
    </w:p>
    <w:p w14:paraId="6405DD84" w14:textId="46180662" w:rsidR="007A44D7" w:rsidRDefault="0041006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67" w:history="1">
        <w:r w:rsidR="007A44D7" w:rsidRPr="00F6078F">
          <w:rPr>
            <w:rStyle w:val="ac"/>
            <w:rFonts w:ascii="宋体" w:hAnsi="宋体" w:cs="宋体"/>
            <w:noProof/>
          </w:rPr>
          <w:t>2.12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设置设备模式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67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1</w:t>
        </w:r>
        <w:r w:rsidR="007A44D7">
          <w:rPr>
            <w:noProof/>
          </w:rPr>
          <w:fldChar w:fldCharType="end"/>
        </w:r>
      </w:hyperlink>
    </w:p>
    <w:p w14:paraId="501005EA" w14:textId="4932620F" w:rsidR="007A44D7" w:rsidRDefault="0041006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68" w:history="1">
        <w:r w:rsidR="007A44D7" w:rsidRPr="00F6078F">
          <w:rPr>
            <w:rStyle w:val="ac"/>
            <w:rFonts w:ascii="宋体" w:hAnsi="宋体" w:cs="宋体"/>
            <w:noProof/>
          </w:rPr>
          <w:t>2.13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设置设备TRIG输入开关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68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1</w:t>
        </w:r>
        <w:r w:rsidR="007A44D7">
          <w:rPr>
            <w:noProof/>
          </w:rPr>
          <w:fldChar w:fldCharType="end"/>
        </w:r>
      </w:hyperlink>
    </w:p>
    <w:p w14:paraId="11BFD09B" w14:textId="77A5BEDE" w:rsidR="007A44D7" w:rsidRDefault="0041006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69" w:history="1">
        <w:r w:rsidR="007A44D7" w:rsidRPr="00F6078F">
          <w:rPr>
            <w:rStyle w:val="ac"/>
            <w:rFonts w:ascii="宋体" w:hAnsi="宋体" w:cs="宋体"/>
            <w:noProof/>
          </w:rPr>
          <w:t>2.14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设置扫描模式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69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1</w:t>
        </w:r>
        <w:r w:rsidR="007A44D7">
          <w:rPr>
            <w:noProof/>
          </w:rPr>
          <w:fldChar w:fldCharType="end"/>
        </w:r>
      </w:hyperlink>
    </w:p>
    <w:p w14:paraId="06B281AF" w14:textId="6A3CF65A" w:rsidR="007A44D7" w:rsidRDefault="0041006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70" w:history="1">
        <w:r w:rsidR="007A44D7" w:rsidRPr="00F6078F">
          <w:rPr>
            <w:rStyle w:val="ac"/>
            <w:rFonts w:ascii="宋体" w:hAnsi="宋体" w:cs="宋体"/>
            <w:noProof/>
          </w:rPr>
          <w:t>2.15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设置扫描起点值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70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2</w:t>
        </w:r>
        <w:r w:rsidR="007A44D7">
          <w:rPr>
            <w:noProof/>
          </w:rPr>
          <w:fldChar w:fldCharType="end"/>
        </w:r>
      </w:hyperlink>
    </w:p>
    <w:p w14:paraId="0925D2F8" w14:textId="52D4D339" w:rsidR="007A44D7" w:rsidRDefault="0041006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71" w:history="1">
        <w:r w:rsidR="007A44D7" w:rsidRPr="00F6078F">
          <w:rPr>
            <w:rStyle w:val="ac"/>
            <w:rFonts w:ascii="宋体" w:hAnsi="宋体" w:cs="宋体"/>
            <w:noProof/>
          </w:rPr>
          <w:t>2.16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设置扫描终点值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71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2</w:t>
        </w:r>
        <w:r w:rsidR="007A44D7">
          <w:rPr>
            <w:noProof/>
          </w:rPr>
          <w:fldChar w:fldCharType="end"/>
        </w:r>
      </w:hyperlink>
    </w:p>
    <w:p w14:paraId="0B1B3702" w14:textId="37828A4C" w:rsidR="007A44D7" w:rsidRDefault="0041006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72" w:history="1">
        <w:r w:rsidR="007A44D7" w:rsidRPr="00F6078F">
          <w:rPr>
            <w:rStyle w:val="ac"/>
            <w:rFonts w:ascii="宋体" w:hAnsi="宋体" w:cs="宋体"/>
            <w:noProof/>
          </w:rPr>
          <w:t>2.17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设置扫描点数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72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2</w:t>
        </w:r>
        <w:r w:rsidR="007A44D7">
          <w:rPr>
            <w:noProof/>
          </w:rPr>
          <w:fldChar w:fldCharType="end"/>
        </w:r>
      </w:hyperlink>
    </w:p>
    <w:p w14:paraId="2E1A0312" w14:textId="73CB5971" w:rsidR="007A44D7" w:rsidRDefault="0041006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73" w:history="1">
        <w:r w:rsidR="007A44D7" w:rsidRPr="00F6078F">
          <w:rPr>
            <w:rStyle w:val="ac"/>
            <w:rFonts w:ascii="宋体" w:hAnsi="宋体" w:cs="宋体"/>
            <w:noProof/>
          </w:rPr>
          <w:t>2.18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自定义扫描参数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73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3</w:t>
        </w:r>
        <w:r w:rsidR="007A44D7">
          <w:rPr>
            <w:noProof/>
          </w:rPr>
          <w:fldChar w:fldCharType="end"/>
        </w:r>
      </w:hyperlink>
    </w:p>
    <w:p w14:paraId="36F49DFC" w14:textId="590AA091" w:rsidR="007A44D7" w:rsidRDefault="0041006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74" w:history="1">
        <w:r w:rsidR="007A44D7" w:rsidRPr="00F6078F">
          <w:rPr>
            <w:rStyle w:val="ac"/>
            <w:rFonts w:ascii="宋体" w:hAnsi="宋体" w:cs="宋体"/>
            <w:noProof/>
          </w:rPr>
          <w:t>2.19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追加设置自定义扫描参数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74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3</w:t>
        </w:r>
        <w:r w:rsidR="007A44D7">
          <w:rPr>
            <w:noProof/>
          </w:rPr>
          <w:fldChar w:fldCharType="end"/>
        </w:r>
      </w:hyperlink>
    </w:p>
    <w:p w14:paraId="615D9B38" w14:textId="3E55ED21" w:rsidR="007A44D7" w:rsidRDefault="0041006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75" w:history="1">
        <w:r w:rsidR="007A44D7" w:rsidRPr="00F6078F">
          <w:rPr>
            <w:rStyle w:val="ac"/>
            <w:rFonts w:ascii="宋体" w:hAnsi="宋体" w:cs="宋体"/>
            <w:noProof/>
          </w:rPr>
          <w:t>2.20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超限停止开关设置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75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4</w:t>
        </w:r>
        <w:r w:rsidR="007A44D7">
          <w:rPr>
            <w:noProof/>
          </w:rPr>
          <w:fldChar w:fldCharType="end"/>
        </w:r>
      </w:hyperlink>
    </w:p>
    <w:p w14:paraId="5F18A8E8" w14:textId="47835E37" w:rsidR="007A44D7" w:rsidRDefault="0041006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76" w:history="1">
        <w:r w:rsidR="007A44D7" w:rsidRPr="00F6078F">
          <w:rPr>
            <w:rStyle w:val="ac"/>
            <w:rFonts w:ascii="宋体" w:hAnsi="宋体" w:cs="宋体"/>
            <w:noProof/>
          </w:rPr>
          <w:t>2.21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NPLC设置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76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4</w:t>
        </w:r>
        <w:r w:rsidR="007A44D7">
          <w:rPr>
            <w:noProof/>
          </w:rPr>
          <w:fldChar w:fldCharType="end"/>
        </w:r>
      </w:hyperlink>
    </w:p>
    <w:p w14:paraId="5014A5E5" w14:textId="58FE1096" w:rsidR="007A44D7" w:rsidRDefault="0041006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77" w:history="1">
        <w:r w:rsidR="007A44D7" w:rsidRPr="00F6078F">
          <w:rPr>
            <w:rStyle w:val="ac"/>
            <w:rFonts w:ascii="宋体" w:hAnsi="宋体" w:cs="宋体"/>
            <w:noProof/>
          </w:rPr>
          <w:t>2.22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输出状态查询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77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4</w:t>
        </w:r>
        <w:r w:rsidR="007A44D7">
          <w:rPr>
            <w:noProof/>
          </w:rPr>
          <w:fldChar w:fldCharType="end"/>
        </w:r>
      </w:hyperlink>
    </w:p>
    <w:p w14:paraId="432D2552" w14:textId="18554FAC" w:rsidR="007A44D7" w:rsidRDefault="0041006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78" w:history="1">
        <w:r w:rsidR="007A44D7" w:rsidRPr="00F6078F">
          <w:rPr>
            <w:rStyle w:val="ac"/>
            <w:rFonts w:ascii="宋体" w:hAnsi="宋体" w:cs="宋体"/>
            <w:noProof/>
          </w:rPr>
          <w:t>2.23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清除错误缓存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78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5</w:t>
        </w:r>
        <w:r w:rsidR="007A44D7">
          <w:rPr>
            <w:noProof/>
          </w:rPr>
          <w:fldChar w:fldCharType="end"/>
        </w:r>
      </w:hyperlink>
    </w:p>
    <w:p w14:paraId="35FDA08B" w14:textId="373016DD" w:rsidR="007A44D7" w:rsidRDefault="0041006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79" w:history="1">
        <w:r w:rsidR="007A44D7" w:rsidRPr="00F6078F">
          <w:rPr>
            <w:rStyle w:val="ac"/>
            <w:rFonts w:ascii="宋体" w:hAnsi="宋体" w:cs="宋体"/>
            <w:noProof/>
          </w:rPr>
          <w:t>2.24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获取错误代码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79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5</w:t>
        </w:r>
        <w:r w:rsidR="007A44D7">
          <w:rPr>
            <w:noProof/>
          </w:rPr>
          <w:fldChar w:fldCharType="end"/>
        </w:r>
      </w:hyperlink>
    </w:p>
    <w:p w14:paraId="5E04C199" w14:textId="0DE72C0A" w:rsidR="007A44D7" w:rsidRDefault="0041006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80" w:history="1">
        <w:r w:rsidR="007A44D7" w:rsidRPr="00F6078F">
          <w:rPr>
            <w:rStyle w:val="ac"/>
            <w:rFonts w:ascii="宋体" w:hAnsi="宋体" w:cs="宋体"/>
            <w:noProof/>
          </w:rPr>
          <w:t>2.25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获取源类型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80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5</w:t>
        </w:r>
        <w:r w:rsidR="007A44D7">
          <w:rPr>
            <w:noProof/>
          </w:rPr>
          <w:fldChar w:fldCharType="end"/>
        </w:r>
      </w:hyperlink>
    </w:p>
    <w:p w14:paraId="7783E0E5" w14:textId="76950226" w:rsidR="007A44D7" w:rsidRDefault="0041006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81" w:history="1">
        <w:r w:rsidR="007A44D7" w:rsidRPr="00F6078F">
          <w:rPr>
            <w:rStyle w:val="ac"/>
            <w:rFonts w:ascii="宋体" w:hAnsi="宋体" w:cs="宋体"/>
            <w:noProof/>
          </w:rPr>
          <w:t>2.26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进入测量模式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81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6</w:t>
        </w:r>
        <w:r w:rsidR="007A44D7">
          <w:rPr>
            <w:noProof/>
          </w:rPr>
          <w:fldChar w:fldCharType="end"/>
        </w:r>
      </w:hyperlink>
    </w:p>
    <w:p w14:paraId="1957BAFD" w14:textId="519CE768" w:rsidR="007A44D7" w:rsidRDefault="0041006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82" w:history="1">
        <w:r w:rsidR="007A44D7" w:rsidRPr="00F6078F">
          <w:rPr>
            <w:rStyle w:val="ac"/>
            <w:rFonts w:ascii="宋体" w:hAnsi="宋体" w:cs="宋体"/>
            <w:noProof/>
          </w:rPr>
          <w:t>2.27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设置源自动量程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82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6</w:t>
        </w:r>
        <w:r w:rsidR="007A44D7">
          <w:rPr>
            <w:noProof/>
          </w:rPr>
          <w:fldChar w:fldCharType="end"/>
        </w:r>
      </w:hyperlink>
    </w:p>
    <w:p w14:paraId="55AD30E2" w14:textId="702DFD40" w:rsidR="007A44D7" w:rsidRDefault="0041006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83" w:history="1">
        <w:r w:rsidR="007A44D7" w:rsidRPr="00F6078F">
          <w:rPr>
            <w:rStyle w:val="ac"/>
            <w:rFonts w:ascii="宋体" w:hAnsi="宋体" w:cs="宋体"/>
            <w:noProof/>
          </w:rPr>
          <w:t>2.28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设置限自动量程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83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6</w:t>
        </w:r>
        <w:r w:rsidR="007A44D7">
          <w:rPr>
            <w:noProof/>
          </w:rPr>
          <w:fldChar w:fldCharType="end"/>
        </w:r>
      </w:hyperlink>
    </w:p>
    <w:p w14:paraId="7039380C" w14:textId="169C1F95" w:rsidR="007A44D7" w:rsidRDefault="0041006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84" w:history="1">
        <w:r w:rsidR="007A44D7" w:rsidRPr="00F6078F">
          <w:rPr>
            <w:rStyle w:val="ac"/>
            <w:rFonts w:ascii="宋体" w:hAnsi="宋体" w:cs="宋体"/>
            <w:noProof/>
          </w:rPr>
          <w:t>2.29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源自动量程请求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84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7</w:t>
        </w:r>
        <w:r w:rsidR="007A44D7">
          <w:rPr>
            <w:noProof/>
          </w:rPr>
          <w:fldChar w:fldCharType="end"/>
        </w:r>
      </w:hyperlink>
    </w:p>
    <w:p w14:paraId="5E281E6B" w14:textId="52C2DB6A" w:rsidR="007A44D7" w:rsidRDefault="0041006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85" w:history="1">
        <w:r w:rsidR="007A44D7" w:rsidRPr="00F6078F">
          <w:rPr>
            <w:rStyle w:val="ac"/>
            <w:rFonts w:ascii="宋体" w:hAnsi="宋体" w:cs="宋体"/>
            <w:noProof/>
          </w:rPr>
          <w:t>2.30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限自动量程请求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85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7</w:t>
        </w:r>
        <w:r w:rsidR="007A44D7">
          <w:rPr>
            <w:noProof/>
          </w:rPr>
          <w:fldChar w:fldCharType="end"/>
        </w:r>
      </w:hyperlink>
    </w:p>
    <w:p w14:paraId="4423C4AA" w14:textId="740E27C7" w:rsidR="007A44D7" w:rsidRDefault="0041006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86" w:history="1">
        <w:r w:rsidR="007A44D7" w:rsidRPr="00F6078F">
          <w:rPr>
            <w:rStyle w:val="ac"/>
            <w:rFonts w:ascii="宋体" w:hAnsi="宋体" w:cs="宋体"/>
            <w:noProof/>
          </w:rPr>
          <w:t>2.31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源量程值请求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86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8</w:t>
        </w:r>
        <w:r w:rsidR="007A44D7">
          <w:rPr>
            <w:noProof/>
          </w:rPr>
          <w:fldChar w:fldCharType="end"/>
        </w:r>
      </w:hyperlink>
    </w:p>
    <w:p w14:paraId="2B3C86C6" w14:textId="7DA55B31" w:rsidR="007A44D7" w:rsidRDefault="0041006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87" w:history="1">
        <w:r w:rsidR="007A44D7" w:rsidRPr="00F6078F">
          <w:rPr>
            <w:rStyle w:val="ac"/>
            <w:rFonts w:ascii="宋体" w:hAnsi="宋体" w:cs="宋体"/>
            <w:noProof/>
          </w:rPr>
          <w:t>2.32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限量程值请求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87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8</w:t>
        </w:r>
        <w:r w:rsidR="007A44D7">
          <w:rPr>
            <w:noProof/>
          </w:rPr>
          <w:fldChar w:fldCharType="end"/>
        </w:r>
      </w:hyperlink>
    </w:p>
    <w:p w14:paraId="4C0B2BAD" w14:textId="189DEB01" w:rsidR="007A44D7" w:rsidRDefault="0041006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88" w:history="1">
        <w:r w:rsidR="007A44D7" w:rsidRPr="00F6078F">
          <w:rPr>
            <w:rStyle w:val="ac"/>
            <w:rFonts w:ascii="宋体" w:hAnsi="宋体" w:cs="宋体"/>
            <w:noProof/>
          </w:rPr>
          <w:t>2.33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打开设备缓存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88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9</w:t>
        </w:r>
        <w:r w:rsidR="007A44D7">
          <w:rPr>
            <w:noProof/>
          </w:rPr>
          <w:fldChar w:fldCharType="end"/>
        </w:r>
      </w:hyperlink>
    </w:p>
    <w:p w14:paraId="63976C34" w14:textId="180E7052" w:rsidR="007A44D7" w:rsidRDefault="0041006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89" w:history="1">
        <w:r w:rsidR="007A44D7" w:rsidRPr="00F6078F">
          <w:rPr>
            <w:rStyle w:val="ac"/>
            <w:rFonts w:ascii="宋体" w:hAnsi="宋体" w:cs="宋体"/>
            <w:noProof/>
          </w:rPr>
          <w:t>2.34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关闭设备缓存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89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9</w:t>
        </w:r>
        <w:r w:rsidR="007A44D7">
          <w:rPr>
            <w:noProof/>
          </w:rPr>
          <w:fldChar w:fldCharType="end"/>
        </w:r>
      </w:hyperlink>
    </w:p>
    <w:p w14:paraId="431EF75C" w14:textId="478D7B0B" w:rsidR="007A44D7" w:rsidRDefault="0041006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90" w:history="1">
        <w:r w:rsidR="007A44D7" w:rsidRPr="00F6078F">
          <w:rPr>
            <w:rStyle w:val="ac"/>
            <w:rFonts w:ascii="宋体" w:hAnsi="宋体" w:cs="宋体"/>
            <w:noProof/>
          </w:rPr>
          <w:t>2.35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设置trig延时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90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9</w:t>
        </w:r>
        <w:r w:rsidR="007A44D7">
          <w:rPr>
            <w:noProof/>
          </w:rPr>
          <w:fldChar w:fldCharType="end"/>
        </w:r>
      </w:hyperlink>
    </w:p>
    <w:p w14:paraId="1604508D" w14:textId="7DF3109E" w:rsidR="007A44D7" w:rsidRDefault="0041006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91" w:history="1">
        <w:r w:rsidR="007A44D7" w:rsidRPr="00F6078F">
          <w:rPr>
            <w:rStyle w:val="ac"/>
            <w:rFonts w:ascii="宋体" w:hAnsi="宋体" w:cs="宋体"/>
            <w:noProof/>
          </w:rPr>
          <w:t>2.36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设置输出延时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91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19</w:t>
        </w:r>
        <w:r w:rsidR="007A44D7">
          <w:rPr>
            <w:noProof/>
          </w:rPr>
          <w:fldChar w:fldCharType="end"/>
        </w:r>
      </w:hyperlink>
    </w:p>
    <w:p w14:paraId="3E92F9AE" w14:textId="2DFAA3A5" w:rsidR="007A44D7" w:rsidRDefault="0041006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92" w:history="1">
        <w:r w:rsidR="007A44D7" w:rsidRPr="00F6078F">
          <w:rPr>
            <w:rStyle w:val="ac"/>
            <w:rFonts w:ascii="宋体" w:hAnsi="宋体" w:cs="宋体"/>
            <w:noProof/>
          </w:rPr>
          <w:t>2.37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配置开始输出事件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92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20</w:t>
        </w:r>
        <w:r w:rsidR="007A44D7">
          <w:rPr>
            <w:noProof/>
          </w:rPr>
          <w:fldChar w:fldCharType="end"/>
        </w:r>
      </w:hyperlink>
    </w:p>
    <w:p w14:paraId="2781547D" w14:textId="4A518885" w:rsidR="007A44D7" w:rsidRDefault="0041006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93" w:history="1">
        <w:r w:rsidR="007A44D7" w:rsidRPr="00F6078F">
          <w:rPr>
            <w:rStyle w:val="ac"/>
            <w:rFonts w:ascii="宋体" w:hAnsi="宋体" w:cs="宋体"/>
            <w:noProof/>
          </w:rPr>
          <w:t>2.38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配置完成输出事件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93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20</w:t>
        </w:r>
        <w:r w:rsidR="007A44D7">
          <w:rPr>
            <w:noProof/>
          </w:rPr>
          <w:fldChar w:fldCharType="end"/>
        </w:r>
      </w:hyperlink>
    </w:p>
    <w:p w14:paraId="279315CE" w14:textId="596D254D" w:rsidR="007A44D7" w:rsidRDefault="0041006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94" w:history="1">
        <w:r w:rsidR="007A44D7" w:rsidRPr="00F6078F">
          <w:rPr>
            <w:rStyle w:val="ac"/>
            <w:rFonts w:ascii="宋体" w:hAnsi="宋体" w:cs="宋体"/>
            <w:noProof/>
          </w:rPr>
          <w:t>2.39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配置开始采样事件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94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21</w:t>
        </w:r>
        <w:r w:rsidR="007A44D7">
          <w:rPr>
            <w:noProof/>
          </w:rPr>
          <w:fldChar w:fldCharType="end"/>
        </w:r>
      </w:hyperlink>
    </w:p>
    <w:p w14:paraId="50B843DF" w14:textId="7B71968E" w:rsidR="007A44D7" w:rsidRDefault="0041006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95" w:history="1">
        <w:r w:rsidR="007A44D7" w:rsidRPr="00F6078F">
          <w:rPr>
            <w:rStyle w:val="ac"/>
            <w:rFonts w:ascii="宋体" w:hAnsi="宋体" w:cs="宋体"/>
            <w:noProof/>
          </w:rPr>
          <w:t>2.40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配置完成采样事件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95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22</w:t>
        </w:r>
        <w:r w:rsidR="007A44D7">
          <w:rPr>
            <w:noProof/>
          </w:rPr>
          <w:fldChar w:fldCharType="end"/>
        </w:r>
      </w:hyperlink>
    </w:p>
    <w:p w14:paraId="48109927" w14:textId="3C6F46A7" w:rsidR="007A44D7" w:rsidRDefault="0041006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96" w:history="1">
        <w:r w:rsidR="007A44D7" w:rsidRPr="00F6078F">
          <w:rPr>
            <w:rStyle w:val="ac"/>
            <w:rFonts w:ascii="宋体" w:hAnsi="宋体" w:cs="宋体"/>
            <w:noProof/>
          </w:rPr>
          <w:t>2.41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配置开始扫描事件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96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22</w:t>
        </w:r>
        <w:r w:rsidR="007A44D7">
          <w:rPr>
            <w:noProof/>
          </w:rPr>
          <w:fldChar w:fldCharType="end"/>
        </w:r>
      </w:hyperlink>
    </w:p>
    <w:p w14:paraId="3FD05086" w14:textId="686E6295" w:rsidR="007A44D7" w:rsidRDefault="0041006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97" w:history="1">
        <w:r w:rsidR="007A44D7" w:rsidRPr="00F6078F">
          <w:rPr>
            <w:rStyle w:val="ac"/>
            <w:rFonts w:ascii="宋体" w:hAnsi="宋体" w:cs="宋体"/>
            <w:noProof/>
          </w:rPr>
          <w:t>2.42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清除事件配置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97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23</w:t>
        </w:r>
        <w:r w:rsidR="007A44D7">
          <w:rPr>
            <w:noProof/>
          </w:rPr>
          <w:fldChar w:fldCharType="end"/>
        </w:r>
      </w:hyperlink>
    </w:p>
    <w:p w14:paraId="35ADF8FA" w14:textId="4C6F9276" w:rsidR="007A44D7" w:rsidRDefault="0041006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98" w:history="1">
        <w:r w:rsidR="007A44D7" w:rsidRPr="00F6078F">
          <w:rPr>
            <w:rStyle w:val="ac"/>
            <w:rFonts w:ascii="宋体" w:hAnsi="宋体" w:cs="宋体"/>
            <w:noProof/>
          </w:rPr>
          <w:t>2.43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设置trig数量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98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23</w:t>
        </w:r>
        <w:r w:rsidR="007A44D7">
          <w:rPr>
            <w:noProof/>
          </w:rPr>
          <w:fldChar w:fldCharType="end"/>
        </w:r>
      </w:hyperlink>
    </w:p>
    <w:p w14:paraId="6E354F8E" w14:textId="4E8AF326" w:rsidR="007A44D7" w:rsidRDefault="0041006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099" w:history="1">
        <w:r w:rsidR="007A44D7" w:rsidRPr="00F6078F">
          <w:rPr>
            <w:rStyle w:val="ac"/>
            <w:rFonts w:ascii="宋体" w:hAnsi="宋体" w:cs="宋体"/>
            <w:noProof/>
          </w:rPr>
          <w:t>2.44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恢复设备设置状态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099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23</w:t>
        </w:r>
        <w:r w:rsidR="007A44D7">
          <w:rPr>
            <w:noProof/>
          </w:rPr>
          <w:fldChar w:fldCharType="end"/>
        </w:r>
      </w:hyperlink>
    </w:p>
    <w:p w14:paraId="0E39F865" w14:textId="3FB04DDB" w:rsidR="007A44D7" w:rsidRDefault="00410062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100" w:history="1">
        <w:r w:rsidR="007A44D7" w:rsidRPr="00F6078F">
          <w:rPr>
            <w:rStyle w:val="ac"/>
            <w:bCs/>
            <w:noProof/>
          </w:rPr>
          <w:t>3.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bCs/>
            <w:noProof/>
          </w:rPr>
          <w:t>例程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100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25</w:t>
        </w:r>
        <w:r w:rsidR="007A44D7">
          <w:rPr>
            <w:noProof/>
          </w:rPr>
          <w:fldChar w:fldCharType="end"/>
        </w:r>
      </w:hyperlink>
    </w:p>
    <w:p w14:paraId="60FAED44" w14:textId="5CBA0CFD" w:rsidR="007A44D7" w:rsidRDefault="00410062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101" w:history="1">
        <w:r w:rsidR="007A44D7" w:rsidRPr="00F6078F">
          <w:rPr>
            <w:rStyle w:val="ac"/>
            <w:rFonts w:ascii="宋体" w:hAnsi="宋体" w:cs="宋体"/>
            <w:noProof/>
          </w:rPr>
          <w:t>3.1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单通道扫描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101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25</w:t>
        </w:r>
        <w:r w:rsidR="007A44D7">
          <w:rPr>
            <w:noProof/>
          </w:rPr>
          <w:fldChar w:fldCharType="end"/>
        </w:r>
      </w:hyperlink>
    </w:p>
    <w:p w14:paraId="156D3AD9" w14:textId="2333D226" w:rsidR="007A44D7" w:rsidRDefault="00410062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102" w:history="1">
        <w:r w:rsidR="007A44D7" w:rsidRPr="00F6078F">
          <w:rPr>
            <w:rStyle w:val="ac"/>
            <w:rFonts w:ascii="宋体" w:hAnsi="宋体" w:cs="宋体"/>
            <w:noProof/>
          </w:rPr>
          <w:t>3.2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双通道扫描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102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25</w:t>
        </w:r>
        <w:r w:rsidR="007A44D7">
          <w:rPr>
            <w:noProof/>
          </w:rPr>
          <w:fldChar w:fldCharType="end"/>
        </w:r>
      </w:hyperlink>
    </w:p>
    <w:p w14:paraId="1A7754F3" w14:textId="4024E754" w:rsidR="007A44D7" w:rsidRDefault="00410062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473103" w:history="1">
        <w:r w:rsidR="007A44D7" w:rsidRPr="00F6078F">
          <w:rPr>
            <w:rStyle w:val="ac"/>
            <w:rFonts w:ascii="宋体" w:hAnsi="宋体" w:cs="宋体"/>
            <w:noProof/>
          </w:rPr>
          <w:t>3.3</w:t>
        </w:r>
        <w:r w:rsidR="007A44D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A44D7" w:rsidRPr="00F6078F">
          <w:rPr>
            <w:rStyle w:val="ac"/>
            <w:rFonts w:ascii="宋体" w:hAnsi="宋体" w:cs="宋体"/>
            <w:noProof/>
          </w:rPr>
          <w:t>测量模式</w:t>
        </w:r>
        <w:r w:rsidR="007A44D7">
          <w:rPr>
            <w:noProof/>
          </w:rPr>
          <w:tab/>
        </w:r>
        <w:r w:rsidR="007A44D7">
          <w:rPr>
            <w:noProof/>
          </w:rPr>
          <w:fldChar w:fldCharType="begin"/>
        </w:r>
        <w:r w:rsidR="007A44D7">
          <w:rPr>
            <w:noProof/>
          </w:rPr>
          <w:instrText xml:space="preserve"> PAGEREF _Toc88473103 \h </w:instrText>
        </w:r>
        <w:r w:rsidR="007A44D7">
          <w:rPr>
            <w:noProof/>
          </w:rPr>
        </w:r>
        <w:r w:rsidR="007A44D7">
          <w:rPr>
            <w:noProof/>
          </w:rPr>
          <w:fldChar w:fldCharType="separate"/>
        </w:r>
        <w:r w:rsidR="00D11CB6">
          <w:rPr>
            <w:noProof/>
          </w:rPr>
          <w:t>25</w:t>
        </w:r>
        <w:r w:rsidR="007A44D7">
          <w:rPr>
            <w:noProof/>
          </w:rPr>
          <w:fldChar w:fldCharType="end"/>
        </w:r>
      </w:hyperlink>
    </w:p>
    <w:p w14:paraId="23548C26" w14:textId="6F02B801" w:rsidR="000D61FB" w:rsidRDefault="00EF7A41">
      <w:pPr>
        <w:rPr>
          <w:b/>
        </w:rPr>
        <w:sectPr w:rsidR="000D61FB">
          <w:headerReference w:type="default" r:id="rId9"/>
          <w:footerReference w:type="default" r:id="rId10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88473053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14:paraId="49DB294F" w14:textId="502C30B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</w:t>
      </w:r>
      <w:r w:rsidR="0084264D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88473054"/>
      <w:r>
        <w:rPr>
          <w:rFonts w:ascii="宋体" w:hAnsi="宋体" w:cs="宋体" w:hint="eastAsia"/>
          <w:sz w:val="30"/>
          <w:szCs w:val="30"/>
        </w:rPr>
        <w:t>源表接口图</w:t>
      </w:r>
      <w:bookmarkEnd w:id="4"/>
      <w:bookmarkEnd w:id="5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4pt;height:128.1pt" o:ole="">
            <v:imagedata r:id="rId11" o:title=""/>
          </v:shape>
          <o:OLEObject Type="Embed" ProgID="Visio.Drawing.11" ShapeID="_x0000_i1025" DrawAspect="Content" ObjectID="_1699944804" r:id="rId12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6C20CDB7" w:rsidR="000D61FB" w:rsidRDefault="0084264D">
      <w:pPr>
        <w:ind w:firstLineChars="200" w:firstLine="480"/>
        <w:rPr>
          <w:rFonts w:ascii="宋体" w:hAnsi="宋体" w:cs="宋体"/>
          <w:sz w:val="24"/>
        </w:rPr>
      </w:pPr>
      <w:r w:rsidRPr="0084264D">
        <w:rPr>
          <w:rFonts w:ascii="宋体" w:hAnsi="宋体" w:cs="宋体" w:hint="eastAsia"/>
          <w:sz w:val="24"/>
        </w:rPr>
        <w:t>如图1，当前CS系列源表产品已实现网口和串口、GPIB通信口。其中，串口波特率:115200；网络使用TCP连接，IP(默认):192.168.12.254，端口:5025；GPIB默认设备地址为9。网络端口不支持更改，IP地址和GPIB设备地址可以在对应上位机软件设置界面中更改。</w:t>
      </w:r>
    </w:p>
    <w:bookmarkEnd w:id="0"/>
    <w:p w14:paraId="5B045F31" w14:textId="7DDAD045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88473055"/>
      <w:r w:rsidR="00866011">
        <w:rPr>
          <w:rFonts w:hint="eastAsia"/>
          <w:bCs/>
          <w:sz w:val="32"/>
          <w:szCs w:val="32"/>
        </w:rPr>
        <w:lastRenderedPageBreak/>
        <w:t>La</w:t>
      </w:r>
      <w:r w:rsidR="00866011">
        <w:rPr>
          <w:bCs/>
          <w:sz w:val="32"/>
          <w:szCs w:val="32"/>
        </w:rPr>
        <w:t xml:space="preserve">bVIEW API </w:t>
      </w:r>
      <w:r w:rsidR="00866011">
        <w:rPr>
          <w:rFonts w:hint="eastAsia"/>
          <w:bCs/>
          <w:sz w:val="32"/>
          <w:szCs w:val="32"/>
        </w:rPr>
        <w:t>详解</w:t>
      </w:r>
      <w:bookmarkEnd w:id="6"/>
    </w:p>
    <w:p w14:paraId="51C4C9B2" w14:textId="2ED51728" w:rsidR="000D61FB" w:rsidRDefault="0039295E" w:rsidP="0086601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</w:t>
      </w:r>
      <w:r w:rsidR="00EF7A41">
        <w:rPr>
          <w:rFonts w:ascii="宋体" w:hAnsi="宋体" w:cs="宋体" w:hint="eastAsia"/>
          <w:sz w:val="24"/>
        </w:rPr>
        <w:t>S</w:t>
      </w:r>
      <w:r w:rsidR="00866011">
        <w:rPr>
          <w:rFonts w:ascii="宋体" w:hAnsi="宋体" w:cs="宋体" w:hint="eastAsia"/>
          <w:sz w:val="24"/>
        </w:rPr>
        <w:t>系列</w:t>
      </w:r>
      <w:r w:rsidR="00866011" w:rsidRPr="00866011">
        <w:rPr>
          <w:rFonts w:ascii="宋体" w:hAnsi="宋体" w:cs="宋体" w:hint="eastAsia"/>
          <w:sz w:val="24"/>
        </w:rPr>
        <w:t>源</w:t>
      </w:r>
      <w:r w:rsidR="000464A8">
        <w:rPr>
          <w:rFonts w:ascii="宋体" w:hAnsi="宋体" w:cs="宋体" w:hint="eastAsia"/>
          <w:sz w:val="24"/>
        </w:rPr>
        <w:t>表</w:t>
      </w:r>
      <w:r w:rsidR="00866011" w:rsidRPr="00866011">
        <w:rPr>
          <w:rFonts w:ascii="宋体" w:hAnsi="宋体" w:cs="宋体" w:hint="eastAsia"/>
          <w:sz w:val="24"/>
        </w:rPr>
        <w:t>LabVIEW功能支持库详细的实现了对设备的参数设置和读取。具体定义如下：</w:t>
      </w:r>
    </w:p>
    <w:p w14:paraId="057A84EA" w14:textId="5000379E" w:rsidR="000D61FB" w:rsidRDefault="00176BC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" w:name="_Toc27224"/>
      <w:r>
        <w:rPr>
          <w:rFonts w:ascii="宋体" w:hAnsi="宋体" w:cs="宋体" w:hint="eastAsia"/>
          <w:sz w:val="30"/>
          <w:szCs w:val="30"/>
        </w:rPr>
        <w:t xml:space="preserve"> </w:t>
      </w:r>
      <w:bookmarkStart w:id="8" w:name="_Toc88473056"/>
      <w:r w:rsidR="00EF7A41">
        <w:rPr>
          <w:rFonts w:ascii="宋体" w:hAnsi="宋体" w:cs="宋体" w:hint="eastAsia"/>
          <w:sz w:val="30"/>
          <w:szCs w:val="30"/>
        </w:rPr>
        <w:t>设备</w:t>
      </w:r>
      <w:bookmarkEnd w:id="7"/>
      <w:r w:rsidR="00866011">
        <w:rPr>
          <w:rFonts w:ascii="宋体" w:hAnsi="宋体" w:cs="宋体" w:hint="eastAsia"/>
          <w:sz w:val="30"/>
          <w:szCs w:val="30"/>
        </w:rPr>
        <w:t>初始化</w:t>
      </w:r>
      <w:bookmarkEnd w:id="8"/>
    </w:p>
    <w:p w14:paraId="4849B0EA" w14:textId="7A482F77" w:rsidR="000D61FB" w:rsidRDefault="0086601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:  Initializ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3E51D181" w14:textId="793EC50F" w:rsidR="00866011" w:rsidRDefault="0018718D" w:rsidP="0018718D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81AC256" wp14:editId="359E610B">
            <wp:extent cx="2838450" cy="7905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838450" cy="79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BA2881" w14:textId="77777777" w:rsidR="00866011" w:rsidRDefault="00866011" w:rsidP="00866011">
      <w:pPr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输入：VISA</w:t>
      </w:r>
      <w:r>
        <w:rPr>
          <w:rFonts w:ascii="宋体" w:hAnsi="宋体" w:cs="宋体"/>
        </w:rPr>
        <w:t xml:space="preserve"> </w:t>
      </w:r>
      <w:r>
        <w:rPr>
          <w:rFonts w:ascii="宋体" w:hAnsi="宋体" w:cs="宋体" w:hint="eastAsia"/>
        </w:rPr>
        <w:t>In</w:t>
      </w:r>
      <w:r>
        <w:rPr>
          <w:rFonts w:ascii="宋体" w:hAnsi="宋体" w:cs="宋体"/>
        </w:rPr>
        <w:t xml:space="preserve">   </w:t>
      </w:r>
      <w:r>
        <w:rPr>
          <w:rFonts w:ascii="宋体" w:hAnsi="宋体" w:cs="宋体" w:hint="eastAsia"/>
        </w:rPr>
        <w:t>VISA资源名称，对应的通讯资源。</w:t>
      </w:r>
    </w:p>
    <w:p w14:paraId="34B0BA00" w14:textId="77777777" w:rsidR="00866011" w:rsidRDefault="00866011" w:rsidP="00866011">
      <w:pPr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输出：</w:t>
      </w:r>
      <w:proofErr w:type="spellStart"/>
      <w:r>
        <w:rPr>
          <w:rFonts w:ascii="宋体" w:hAnsi="宋体" w:cs="宋体" w:hint="eastAsia"/>
        </w:rPr>
        <w:t>VisaOk</w:t>
      </w:r>
      <w:proofErr w:type="spellEnd"/>
      <w:r>
        <w:rPr>
          <w:rFonts w:ascii="宋体" w:hAnsi="宋体" w:cs="宋体" w:hint="eastAsia"/>
        </w:rPr>
        <w:t xml:space="preserve">？ </w:t>
      </w:r>
      <w:r>
        <w:rPr>
          <w:rFonts w:ascii="宋体" w:hAnsi="宋体" w:cs="宋体"/>
        </w:rPr>
        <w:t xml:space="preserve"> </w:t>
      </w:r>
      <w:r>
        <w:rPr>
          <w:rFonts w:ascii="宋体" w:hAnsi="宋体" w:cs="宋体" w:hint="eastAsia"/>
        </w:rPr>
        <w:t>如果VISA资源正常则返回True，否则返回False。</w:t>
      </w:r>
    </w:p>
    <w:p w14:paraId="3324D577" w14:textId="77777777" w:rsidR="00747E59" w:rsidRDefault="00747E59" w:rsidP="00866011">
      <w:pPr>
        <w:ind w:firstLineChars="200" w:firstLine="420"/>
        <w:rPr>
          <w:rFonts w:ascii="宋体" w:hAnsi="宋体" w:cs="宋体"/>
        </w:rPr>
      </w:pPr>
    </w:p>
    <w:p w14:paraId="3419E6CB" w14:textId="5CFF7A35" w:rsidR="00866011" w:rsidRPr="00866011" w:rsidRDefault="00176BC8" w:rsidP="0086601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30"/>
          <w:szCs w:val="30"/>
        </w:rPr>
        <w:t xml:space="preserve"> </w:t>
      </w:r>
      <w:bookmarkStart w:id="9" w:name="_Toc88473057"/>
      <w:r w:rsidR="00866011">
        <w:rPr>
          <w:rFonts w:ascii="宋体" w:hAnsi="宋体" w:cs="宋体" w:hint="eastAsia"/>
          <w:sz w:val="30"/>
          <w:szCs w:val="30"/>
        </w:rPr>
        <w:t>查询设备信息</w:t>
      </w:r>
      <w:bookmarkEnd w:id="9"/>
    </w:p>
    <w:p w14:paraId="599578AD" w14:textId="418C07F4" w:rsidR="00866011" w:rsidRDefault="00866011" w:rsidP="0086601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Query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ID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56437637" w14:textId="2B15826D" w:rsidR="00866011" w:rsidRDefault="0018718D" w:rsidP="0018718D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33953B4" wp14:editId="794D24DC">
            <wp:extent cx="2647950" cy="9715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97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1AEF00" w14:textId="77777777" w:rsidR="00866011" w:rsidRPr="00866011" w:rsidRDefault="00866011" w:rsidP="00866011">
      <w:pPr>
        <w:pStyle w:val="ae"/>
        <w:ind w:left="420" w:firstLineChars="0" w:firstLine="0"/>
        <w:rPr>
          <w:rFonts w:ascii="宋体" w:hAnsi="宋体" w:cs="宋体"/>
        </w:rPr>
      </w:pPr>
      <w:r w:rsidRPr="00866011">
        <w:rPr>
          <w:rFonts w:ascii="宋体" w:hAnsi="宋体" w:cs="宋体" w:hint="eastAsia"/>
        </w:rPr>
        <w:t>输入：VISA</w:t>
      </w:r>
      <w:r w:rsidRPr="00866011">
        <w:rPr>
          <w:rFonts w:ascii="宋体" w:hAnsi="宋体" w:cs="宋体"/>
        </w:rPr>
        <w:t xml:space="preserve"> </w:t>
      </w:r>
      <w:r w:rsidRPr="00866011">
        <w:rPr>
          <w:rFonts w:ascii="宋体" w:hAnsi="宋体" w:cs="宋体" w:hint="eastAsia"/>
        </w:rPr>
        <w:t>In</w:t>
      </w:r>
      <w:r w:rsidRPr="00866011">
        <w:rPr>
          <w:rFonts w:ascii="宋体" w:hAnsi="宋体" w:cs="宋体"/>
        </w:rPr>
        <w:t xml:space="preserve">    </w:t>
      </w:r>
      <w:r w:rsidRPr="00866011">
        <w:rPr>
          <w:rFonts w:ascii="宋体" w:hAnsi="宋体" w:cs="宋体" w:hint="eastAsia"/>
        </w:rPr>
        <w:t>VISA资源名称，对应的通讯资源。</w:t>
      </w:r>
    </w:p>
    <w:p w14:paraId="254FB6BB" w14:textId="77777777" w:rsidR="00866011" w:rsidRPr="00866011" w:rsidRDefault="00866011" w:rsidP="00866011">
      <w:pPr>
        <w:pStyle w:val="ae"/>
        <w:ind w:left="420" w:firstLineChars="0" w:firstLine="0"/>
        <w:rPr>
          <w:rFonts w:ascii="宋体" w:hAnsi="宋体" w:cs="宋体"/>
        </w:rPr>
      </w:pPr>
      <w:r w:rsidRPr="00866011">
        <w:rPr>
          <w:rFonts w:ascii="宋体" w:hAnsi="宋体" w:cs="宋体" w:hint="eastAsia"/>
        </w:rPr>
        <w:t>输出：Info</w:t>
      </w:r>
      <w:r w:rsidRPr="00866011">
        <w:rPr>
          <w:rFonts w:ascii="宋体" w:hAnsi="宋体" w:cs="宋体"/>
        </w:rPr>
        <w:t xml:space="preserve">     </w:t>
      </w:r>
      <w:r w:rsidRPr="00866011">
        <w:rPr>
          <w:rFonts w:ascii="宋体" w:hAnsi="宋体" w:cs="宋体" w:hint="eastAsia"/>
        </w:rPr>
        <w:t xml:space="preserve"> </w:t>
      </w:r>
      <w:r w:rsidRPr="00866011">
        <w:rPr>
          <w:rFonts w:ascii="宋体" w:hAnsi="宋体" w:cs="宋体"/>
        </w:rPr>
        <w:t xml:space="preserve"> </w:t>
      </w:r>
      <w:r w:rsidRPr="00866011">
        <w:rPr>
          <w:rFonts w:ascii="宋体" w:hAnsi="宋体" w:cs="宋体" w:hint="eastAsia"/>
        </w:rPr>
        <w:t>返回设备的信息。</w:t>
      </w:r>
    </w:p>
    <w:p w14:paraId="3EB4D819" w14:textId="7EE45A00" w:rsidR="00866011" w:rsidRDefault="00866011" w:rsidP="00866011">
      <w:pPr>
        <w:pStyle w:val="ae"/>
        <w:ind w:left="840" w:firstLineChars="100" w:firstLine="210"/>
        <w:rPr>
          <w:rFonts w:ascii="宋体" w:hAnsi="宋体" w:cs="宋体"/>
        </w:rPr>
      </w:pPr>
      <w:r w:rsidRPr="00866011">
        <w:rPr>
          <w:rFonts w:ascii="宋体" w:hAnsi="宋体" w:cs="宋体" w:hint="eastAsia"/>
        </w:rPr>
        <w:t>Online？</w:t>
      </w:r>
      <w:r w:rsidRPr="00866011">
        <w:rPr>
          <w:rFonts w:ascii="宋体" w:hAnsi="宋体" w:cs="宋体"/>
        </w:rPr>
        <w:t xml:space="preserve">   </w:t>
      </w:r>
      <w:r w:rsidRPr="00866011">
        <w:rPr>
          <w:rFonts w:ascii="宋体" w:hAnsi="宋体" w:cs="宋体" w:hint="eastAsia"/>
        </w:rPr>
        <w:t>如果返回的设备信息正确，则可判断仪器通讯成功。</w:t>
      </w:r>
    </w:p>
    <w:p w14:paraId="271DFB3E" w14:textId="77777777" w:rsidR="00747E59" w:rsidRPr="00866011" w:rsidRDefault="00747E59" w:rsidP="00866011">
      <w:pPr>
        <w:pStyle w:val="ae"/>
        <w:ind w:left="840" w:firstLineChars="100" w:firstLine="210"/>
        <w:rPr>
          <w:rFonts w:ascii="宋体" w:hAnsi="宋体" w:cs="宋体"/>
        </w:rPr>
      </w:pPr>
    </w:p>
    <w:p w14:paraId="68D7118A" w14:textId="77BA9E9F" w:rsidR="000D61FB" w:rsidRDefault="006F127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" w:name="_Toc20032"/>
      <w:r>
        <w:rPr>
          <w:rFonts w:ascii="宋体" w:hAnsi="宋体" w:cs="宋体" w:hint="eastAsia"/>
          <w:sz w:val="30"/>
          <w:szCs w:val="30"/>
        </w:rPr>
        <w:t xml:space="preserve"> </w:t>
      </w:r>
      <w:bookmarkStart w:id="11" w:name="_Toc88473058"/>
      <w:r w:rsidR="00EF7A41">
        <w:rPr>
          <w:rFonts w:ascii="宋体" w:hAnsi="宋体" w:cs="宋体" w:hint="eastAsia"/>
          <w:sz w:val="30"/>
          <w:szCs w:val="30"/>
        </w:rPr>
        <w:t>源选择</w:t>
      </w:r>
      <w:bookmarkEnd w:id="10"/>
      <w:bookmarkEnd w:id="11"/>
    </w:p>
    <w:p w14:paraId="38C41B12" w14:textId="6136677E" w:rsidR="00866011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lec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30B9E302" w14:textId="101B20A3" w:rsidR="00475207" w:rsidRDefault="0018718D" w:rsidP="006253B7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BA9B2EB" wp14:editId="2841A854">
            <wp:extent cx="3124200" cy="9620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24200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F70BD5" w14:textId="168DE1BE" w:rsidR="006253B7" w:rsidRDefault="006253B7" w:rsidP="006253B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0EB39436" w14:textId="77777777" w:rsidR="006253B7" w:rsidRDefault="006253B7" w:rsidP="006253B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urce：</w:t>
      </w:r>
    </w:p>
    <w:p w14:paraId="1A499504" w14:textId="77777777" w:rsidR="006253B7" w:rsidRDefault="006253B7" w:rsidP="006253B7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13E6732D" w14:textId="77777777" w:rsidR="006253B7" w:rsidRDefault="006253B7" w:rsidP="006253B7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0ADD4C15" w14:textId="170C916D" w:rsidR="006253B7" w:rsidRDefault="006253B7" w:rsidP="006253B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36DE7176" w14:textId="3DFED492" w:rsidR="006253B7" w:rsidRDefault="006253B7" w:rsidP="006253B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443C382A" w14:textId="77777777" w:rsidR="00747E59" w:rsidRPr="006253B7" w:rsidRDefault="00747E59" w:rsidP="006253B7">
      <w:pPr>
        <w:ind w:firstLineChars="200" w:firstLine="480"/>
        <w:rPr>
          <w:rFonts w:ascii="宋体" w:hAnsi="宋体" w:cs="宋体"/>
          <w:sz w:val="24"/>
        </w:rPr>
      </w:pPr>
    </w:p>
    <w:p w14:paraId="2285C0D5" w14:textId="77777777" w:rsidR="000D61FB" w:rsidRDefault="00EF7A41" w:rsidP="006253B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" w:name="_Toc23957"/>
      <w:bookmarkStart w:id="13" w:name="_Toc88473059"/>
      <w:r>
        <w:rPr>
          <w:rFonts w:ascii="宋体" w:hAnsi="宋体" w:cs="宋体" w:hint="eastAsia"/>
          <w:sz w:val="30"/>
          <w:szCs w:val="30"/>
        </w:rPr>
        <w:t>源量程</w:t>
      </w:r>
      <w:bookmarkEnd w:id="12"/>
      <w:bookmarkEnd w:id="13"/>
    </w:p>
    <w:p w14:paraId="64E457ED" w14:textId="213C65D1" w:rsidR="00475207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75B902C8" w14:textId="4D03383F" w:rsidR="00475207" w:rsidRDefault="006C0009" w:rsidP="006C0009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0F91A520" wp14:editId="6178871A">
            <wp:extent cx="3048000" cy="11430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78633B" w14:textId="57CA5580" w:rsidR="00475207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083EE4D9" w14:textId="1CB48E23" w:rsidR="00475207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urce：</w:t>
      </w:r>
    </w:p>
    <w:p w14:paraId="5A199C3B" w14:textId="6AA85B7A" w:rsidR="000D61FB" w:rsidRDefault="00EF7A41" w:rsidP="00475207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33E72BBE" w:rsidR="000D61FB" w:rsidRDefault="00EF7A41" w:rsidP="00475207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4685F635" w14:textId="0AA5FBAB" w:rsidR="00475207" w:rsidRDefault="00475207" w:rsidP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Range：</w:t>
      </w:r>
    </w:p>
    <w:p w14:paraId="33B4418B" w14:textId="2AE3783E" w:rsidR="000D61FB" w:rsidRDefault="00EF7A41" w:rsidP="00475207">
      <w:pPr>
        <w:ind w:left="450" w:firstLineChars="162" w:firstLine="389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数字,例如:0,0.1,1.3,1E+0，电压单位V，电流单位A</w:t>
      </w:r>
    </w:p>
    <w:p w14:paraId="1B0F8A35" w14:textId="2FD0C8B6" w:rsidR="006C0009" w:rsidRDefault="006C0009" w:rsidP="006C000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3E35C4EF" w14:textId="77777777" w:rsidR="006C0009" w:rsidRPr="006253B7" w:rsidRDefault="006C0009" w:rsidP="006C000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1BE49035" w14:textId="2A7D115B" w:rsidR="006C0009" w:rsidRDefault="006C0009" w:rsidP="006C0009">
      <w:pPr>
        <w:rPr>
          <w:rFonts w:ascii="宋体" w:hAnsi="宋体" w:cs="宋体"/>
          <w:sz w:val="24"/>
        </w:rPr>
      </w:pP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4" w:name="_Toc9244"/>
      <w:bookmarkStart w:id="15" w:name="_Toc88473060"/>
      <w:r>
        <w:rPr>
          <w:rFonts w:ascii="宋体" w:hAnsi="宋体" w:cs="宋体" w:hint="eastAsia"/>
          <w:sz w:val="30"/>
          <w:szCs w:val="30"/>
        </w:rPr>
        <w:t>源值</w:t>
      </w:r>
      <w:bookmarkEnd w:id="14"/>
      <w:bookmarkEnd w:id="15"/>
    </w:p>
    <w:p w14:paraId="5FD53BA9" w14:textId="507A277A" w:rsidR="00475207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Valu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162B0933" w14:textId="53B4F997" w:rsidR="00475207" w:rsidRDefault="006C0009" w:rsidP="006C0009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60D7FCE1" wp14:editId="590D3A93">
            <wp:extent cx="3200400" cy="12001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120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B3DF2B" w14:textId="6D3F1A6C" w:rsidR="000D61FB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28E5A52F" w14:textId="6E1DD119" w:rsidR="00475207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：</w:t>
      </w:r>
    </w:p>
    <w:p w14:paraId="244BA2A4" w14:textId="77777777" w:rsidR="000D61FB" w:rsidRDefault="00EF7A41" w:rsidP="00475207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08EB96B5" w:rsidR="000D61FB" w:rsidRDefault="00EF7A41" w:rsidP="00475207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51016383" w14:textId="6D68DC21" w:rsidR="00475207" w:rsidRDefault="00475207" w:rsidP="00475207">
      <w:pPr>
        <w:ind w:left="60"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alue：</w:t>
      </w:r>
    </w:p>
    <w:p w14:paraId="37AF1EC3" w14:textId="26D2BAFE" w:rsidR="000D61FB" w:rsidRDefault="00EF7A41" w:rsidP="00475207">
      <w:pPr>
        <w:ind w:left="420"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数字,例如:0,0.1,1.3,1E+0，电压单位V，电流单位A</w:t>
      </w:r>
    </w:p>
    <w:p w14:paraId="11682BD1" w14:textId="77777777" w:rsidR="006C0009" w:rsidRDefault="006C0009" w:rsidP="006C000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7C959453" w14:textId="090319FD" w:rsidR="006C0009" w:rsidRDefault="006C0009" w:rsidP="00D24CE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55437767" w14:textId="77777777" w:rsidR="00747E59" w:rsidRPr="00D24CED" w:rsidRDefault="00747E59" w:rsidP="00D24CED">
      <w:pPr>
        <w:ind w:firstLineChars="200" w:firstLine="480"/>
        <w:rPr>
          <w:rFonts w:ascii="宋体" w:hAnsi="宋体" w:cs="宋体"/>
          <w:sz w:val="24"/>
        </w:rPr>
      </w:pP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6" w:name="_Toc16865"/>
      <w:bookmarkStart w:id="17" w:name="_Toc88473061"/>
      <w:r>
        <w:rPr>
          <w:rFonts w:ascii="宋体" w:hAnsi="宋体" w:cs="宋体" w:hint="eastAsia"/>
          <w:sz w:val="30"/>
          <w:szCs w:val="30"/>
        </w:rPr>
        <w:t>限量程</w:t>
      </w:r>
      <w:bookmarkEnd w:id="16"/>
      <w:bookmarkEnd w:id="17"/>
    </w:p>
    <w:p w14:paraId="22C912F9" w14:textId="03861688" w:rsidR="005E1349" w:rsidRDefault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4E2C87D1" w14:textId="5B806E0C" w:rsidR="005E1349" w:rsidRDefault="006C0009" w:rsidP="006C0009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0" distR="0" wp14:anchorId="690A9D8C" wp14:editId="5CDC42FF">
            <wp:extent cx="2952000" cy="1304594"/>
            <wp:effectExtent l="0" t="0" r="127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52000" cy="13045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061EE1" w14:textId="664869A7" w:rsidR="005E1349" w:rsidRDefault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030A0942" w14:textId="776D680F" w:rsidR="005E1349" w:rsidRDefault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ENS：</w:t>
      </w:r>
    </w:p>
    <w:p w14:paraId="0834B050" w14:textId="45BC5431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0D5915">
        <w:rPr>
          <w:rFonts w:ascii="宋体" w:hAnsi="宋体" w:cs="宋体" w:hint="eastAsia"/>
          <w:sz w:val="24"/>
        </w:rPr>
        <w:t>限值电压</w:t>
      </w:r>
      <w:r>
        <w:rPr>
          <w:rFonts w:ascii="宋体" w:hAnsi="宋体" w:cs="宋体" w:hint="eastAsia"/>
          <w:sz w:val="24"/>
        </w:rPr>
        <w:t>；</w:t>
      </w:r>
    </w:p>
    <w:p w14:paraId="685C93A6" w14:textId="3B3E0421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</w:t>
      </w:r>
      <w:r w:rsidR="000D5915">
        <w:rPr>
          <w:rFonts w:ascii="宋体" w:hAnsi="宋体" w:cs="宋体" w:hint="eastAsia"/>
          <w:sz w:val="24"/>
        </w:rPr>
        <w:t>限值</w:t>
      </w:r>
      <w:r w:rsidR="00B14B50">
        <w:rPr>
          <w:rFonts w:ascii="宋体" w:hAnsi="宋体" w:cs="宋体" w:hint="eastAsia"/>
          <w:sz w:val="24"/>
        </w:rPr>
        <w:t>电流</w:t>
      </w:r>
      <w:r>
        <w:rPr>
          <w:rFonts w:ascii="宋体" w:hAnsi="宋体" w:cs="宋体" w:hint="eastAsia"/>
          <w:sz w:val="24"/>
        </w:rPr>
        <w:t>；</w:t>
      </w:r>
    </w:p>
    <w:p w14:paraId="5531496B" w14:textId="4C8D0BE3" w:rsidR="005E1349" w:rsidRDefault="005E1349" w:rsidP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Range：</w:t>
      </w:r>
    </w:p>
    <w:p w14:paraId="4299360D" w14:textId="685BC652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数字,例如:0,0.1,1.3,1E+0，电压单位V，电流单位A</w:t>
      </w:r>
    </w:p>
    <w:p w14:paraId="2A36C667" w14:textId="77777777" w:rsidR="006C0009" w:rsidRDefault="006C0009" w:rsidP="006C000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12663636" w14:textId="77777777" w:rsidR="006C0009" w:rsidRPr="006253B7" w:rsidRDefault="006C0009" w:rsidP="006C000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5B781E7F" w14:textId="77777777" w:rsidR="006C0009" w:rsidRDefault="006C0009" w:rsidP="006C0009">
      <w:pPr>
        <w:rPr>
          <w:rFonts w:ascii="宋体" w:hAnsi="宋体" w:cs="宋体"/>
          <w:sz w:val="24"/>
        </w:rPr>
      </w:pP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8" w:name="_Toc26547"/>
      <w:bookmarkStart w:id="19" w:name="_Toc88473062"/>
      <w:r>
        <w:rPr>
          <w:rFonts w:ascii="宋体" w:hAnsi="宋体" w:cs="宋体" w:hint="eastAsia"/>
          <w:sz w:val="30"/>
          <w:szCs w:val="30"/>
        </w:rPr>
        <w:t>限值</w:t>
      </w:r>
      <w:bookmarkEnd w:id="18"/>
      <w:bookmarkEnd w:id="19"/>
    </w:p>
    <w:p w14:paraId="66C7686F" w14:textId="243A0D20" w:rsidR="005E1349" w:rsidRDefault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1BA668CA" w14:textId="0997EE91" w:rsidR="005E1349" w:rsidRDefault="006C0009" w:rsidP="006C0009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4A7E31B" wp14:editId="57C03FA6">
            <wp:extent cx="3171825" cy="13716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171825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BA31E4" w14:textId="5F89D595" w:rsidR="000D61FB" w:rsidRDefault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5D3AF56" w14:textId="657A4F4B" w:rsidR="005E1349" w:rsidRDefault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：</w:t>
      </w:r>
    </w:p>
    <w:p w14:paraId="0418F8DC" w14:textId="77777777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2040CAB0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70AC7EA0" w14:textId="0D8FD729" w:rsidR="005E1349" w:rsidRDefault="005E1349" w:rsidP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：</w:t>
      </w:r>
    </w:p>
    <w:p w14:paraId="5F4FC5FC" w14:textId="77777777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126B465E" w14:textId="623E00C8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7FB0DE08" w14:textId="2A361BDF" w:rsidR="005E1349" w:rsidRPr="005E1349" w:rsidRDefault="005E1349" w:rsidP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Value：</w:t>
      </w:r>
    </w:p>
    <w:p w14:paraId="38773441" w14:textId="78D7FA4C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数字,例如:0,0.1,1.3,1E+0，电压单位V，电流单位A</w:t>
      </w:r>
    </w:p>
    <w:p w14:paraId="0AB87DE5" w14:textId="77777777" w:rsidR="006C0009" w:rsidRDefault="006C0009" w:rsidP="006C000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62C278AE" w14:textId="77777777" w:rsidR="006C0009" w:rsidRPr="006253B7" w:rsidRDefault="006C0009" w:rsidP="006C000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1C41286C" w14:textId="77777777" w:rsidR="006C0009" w:rsidRDefault="006C0009" w:rsidP="005E1349">
      <w:pPr>
        <w:ind w:left="360" w:firstLineChars="200" w:firstLine="480"/>
        <w:rPr>
          <w:rFonts w:ascii="宋体" w:hAnsi="宋体" w:cs="宋体"/>
          <w:sz w:val="24"/>
        </w:rPr>
      </w:pP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0" w:name="_Toc16207"/>
      <w:bookmarkStart w:id="21" w:name="_Toc88473063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0"/>
      <w:bookmarkEnd w:id="21"/>
    </w:p>
    <w:p w14:paraId="12E2F52A" w14:textId="77070C84" w:rsidR="005E1349" w:rsidRDefault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lect</w:t>
      </w:r>
      <w:r>
        <w:rPr>
          <w:rFonts w:ascii="宋体" w:hAnsi="宋体" w:cs="宋体"/>
          <w:sz w:val="24"/>
        </w:rPr>
        <w:t xml:space="preserve"> 2</w:t>
      </w:r>
      <w:r w:rsidR="008B16CE">
        <w:rPr>
          <w:rFonts w:ascii="宋体" w:hAnsi="宋体" w:cs="宋体" w:hint="eastAsia"/>
          <w:sz w:val="24"/>
        </w:rPr>
        <w:t>o</w:t>
      </w:r>
      <w:r>
        <w:rPr>
          <w:rFonts w:ascii="宋体" w:hAnsi="宋体" w:cs="宋体" w:hint="eastAsia"/>
          <w:sz w:val="24"/>
        </w:rPr>
        <w:t>r</w:t>
      </w:r>
      <w:r w:rsidR="008B16CE">
        <w:rPr>
          <w:rFonts w:ascii="宋体" w:hAnsi="宋体" w:cs="宋体"/>
          <w:sz w:val="24"/>
        </w:rPr>
        <w:t xml:space="preserve">4 </w:t>
      </w:r>
      <w:r w:rsidR="008B16CE">
        <w:rPr>
          <w:rFonts w:ascii="宋体" w:hAnsi="宋体" w:cs="宋体" w:hint="eastAsia"/>
          <w:sz w:val="24"/>
        </w:rPr>
        <w:t>Line</w:t>
      </w:r>
      <w:r w:rsidR="008B16CE">
        <w:rPr>
          <w:rFonts w:ascii="宋体" w:hAnsi="宋体" w:cs="宋体"/>
          <w:sz w:val="24"/>
        </w:rPr>
        <w:t>.</w:t>
      </w:r>
      <w:r w:rsidR="008B16CE">
        <w:rPr>
          <w:rFonts w:ascii="宋体" w:hAnsi="宋体" w:cs="宋体" w:hint="eastAsia"/>
          <w:sz w:val="24"/>
        </w:rPr>
        <w:t>vi</w:t>
      </w:r>
    </w:p>
    <w:p w14:paraId="6BFF0865" w14:textId="463B3D21" w:rsidR="005E1349" w:rsidRDefault="006C0009" w:rsidP="006C0009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0" distR="0" wp14:anchorId="69A4F93F" wp14:editId="78FAD30E">
            <wp:extent cx="3095625" cy="1057275"/>
            <wp:effectExtent l="0" t="0" r="9525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95625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C2CA4C" w14:textId="77FC7B2B" w:rsidR="008B16CE" w:rsidRDefault="008B16C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9DE9FBB" w14:textId="1721CDCA" w:rsidR="00A86B47" w:rsidRDefault="00A86B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/4线：</w:t>
      </w:r>
    </w:p>
    <w:p w14:paraId="6D7FBC6B" w14:textId="2C0E0F37" w:rsidR="000D61FB" w:rsidRDefault="00EF7A41" w:rsidP="008B16CE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2BE80D24" w:rsidR="000D61FB" w:rsidRDefault="00EF7A41" w:rsidP="008B16CE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</w:t>
      </w:r>
      <w:r w:rsidR="00DD4EA1">
        <w:rPr>
          <w:rFonts w:ascii="宋体" w:hAnsi="宋体" w:cs="宋体" w:hint="eastAsia"/>
          <w:sz w:val="24"/>
        </w:rPr>
        <w:t xml:space="preserve">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03C77A11" w14:textId="77777777" w:rsidR="006C0009" w:rsidRDefault="006C0009" w:rsidP="0055761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16A28943" w14:textId="77777777" w:rsidR="006C0009" w:rsidRPr="006253B7" w:rsidRDefault="006C0009" w:rsidP="006C000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386D1E32" w14:textId="77777777" w:rsidR="00D24CED" w:rsidRDefault="00D24CED" w:rsidP="00D24CED">
      <w:pPr>
        <w:rPr>
          <w:rFonts w:ascii="宋体" w:hAnsi="宋体" w:cs="宋体"/>
          <w:sz w:val="24"/>
        </w:rPr>
      </w:pPr>
    </w:p>
    <w:p w14:paraId="076D0833" w14:textId="2CDE65E1" w:rsidR="000D61FB" w:rsidRDefault="00176BC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2" w:name="_Toc28571"/>
      <w:r>
        <w:rPr>
          <w:rFonts w:ascii="宋体" w:hAnsi="宋体" w:cs="宋体" w:hint="eastAsia"/>
          <w:sz w:val="30"/>
          <w:szCs w:val="30"/>
        </w:rPr>
        <w:t xml:space="preserve"> </w:t>
      </w:r>
      <w:bookmarkStart w:id="23" w:name="_Toc88473065"/>
      <w:r w:rsidR="00EF7A41">
        <w:rPr>
          <w:rFonts w:ascii="宋体" w:hAnsi="宋体" w:cs="宋体"/>
          <w:sz w:val="30"/>
          <w:szCs w:val="30"/>
        </w:rPr>
        <w:t>输出控制</w:t>
      </w:r>
      <w:bookmarkEnd w:id="22"/>
      <w:bookmarkEnd w:id="23"/>
    </w:p>
    <w:p w14:paraId="71841857" w14:textId="267A89EB" w:rsidR="00670CDE" w:rsidRDefault="00670CD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Outpu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ON</w:t>
      </w:r>
      <w:r>
        <w:rPr>
          <w:rFonts w:ascii="宋体" w:hAnsi="宋体" w:cs="宋体"/>
          <w:sz w:val="24"/>
        </w:rPr>
        <w:t>-OFF.vi</w:t>
      </w:r>
    </w:p>
    <w:p w14:paraId="0BDCFF05" w14:textId="055FB61E" w:rsidR="00670CDE" w:rsidRDefault="002A27B6" w:rsidP="002A27B6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43DA3ED7" wp14:editId="26A9A2D0">
            <wp:extent cx="3048000" cy="10096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FECF50" w14:textId="5E333F3A" w:rsidR="000D61FB" w:rsidRDefault="00670CD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3E36BBAB" w14:textId="77777777" w:rsidR="002A27B6" w:rsidRDefault="002A27B6" w:rsidP="00A86B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unction：</w:t>
      </w:r>
    </w:p>
    <w:p w14:paraId="2D64167E" w14:textId="54CA569A" w:rsidR="000D61FB" w:rsidRDefault="00EF7A41" w:rsidP="00A86B47">
      <w:pPr>
        <w:ind w:firstLineChars="350" w:firstLine="8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 w:rsidP="00A86B47">
      <w:pPr>
        <w:ind w:firstLineChars="350" w:firstLine="8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193E5BE1" w14:textId="586634F3" w:rsidR="000D61FB" w:rsidRDefault="00EF7A41" w:rsidP="00A86B47">
      <w:pPr>
        <w:ind w:leftChars="257" w:left="540" w:firstLineChars="100" w:firstLine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proofErr w:type="gramStart"/>
      <w:r>
        <w:rPr>
          <w:rFonts w:ascii="宋体" w:hAnsi="宋体" w:cs="宋体" w:hint="eastAsia"/>
          <w:sz w:val="24"/>
        </w:rPr>
        <w:t>帧</w:t>
      </w:r>
      <w:proofErr w:type="gramEnd"/>
      <w:r>
        <w:rPr>
          <w:rFonts w:ascii="宋体" w:hAnsi="宋体" w:cs="宋体" w:hint="eastAsia"/>
          <w:sz w:val="24"/>
        </w:rPr>
        <w:t>读取数据。</w:t>
      </w:r>
    </w:p>
    <w:p w14:paraId="519A7582" w14:textId="77777777" w:rsidR="002A27B6" w:rsidRDefault="002A27B6" w:rsidP="00A86B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2529D9EF" w14:textId="385894F7" w:rsidR="002A27B6" w:rsidRDefault="00883840" w:rsidP="002A27B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="002A27B6"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54D7BDD5" w14:textId="77777777" w:rsidR="002A27B6" w:rsidRDefault="002A27B6" w:rsidP="002A27B6">
      <w:pPr>
        <w:ind w:firstLineChars="300" w:firstLine="720"/>
        <w:rPr>
          <w:rFonts w:ascii="宋体" w:hAnsi="宋体" w:cs="宋体"/>
          <w:sz w:val="24"/>
        </w:rPr>
      </w:pP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4" w:name="_Toc32"/>
      <w:bookmarkStart w:id="25" w:name="_Toc88473066"/>
      <w:r>
        <w:rPr>
          <w:rFonts w:ascii="宋体" w:hAnsi="宋体" w:cs="宋体"/>
          <w:sz w:val="30"/>
          <w:szCs w:val="30"/>
        </w:rPr>
        <w:t>数据读取</w:t>
      </w:r>
      <w:bookmarkEnd w:id="24"/>
      <w:bookmarkEnd w:id="25"/>
    </w:p>
    <w:p w14:paraId="3FFF9F3C" w14:textId="194D15AC" w:rsidR="00302139" w:rsidRDefault="0030213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Read</w:t>
      </w:r>
      <w:r w:rsidR="00477016">
        <w:rPr>
          <w:rFonts w:ascii="宋体" w:hAnsi="宋体" w:cs="宋体" w:hint="eastAsia"/>
          <w:sz w:val="24"/>
        </w:rPr>
        <w:t>String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7E25CAA7" w14:textId="15B5D7C5" w:rsidR="00477016" w:rsidRDefault="00477016" w:rsidP="00477016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C234E45" wp14:editId="717EA5A0">
            <wp:extent cx="2714625" cy="904875"/>
            <wp:effectExtent l="0" t="0" r="9525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14625" cy="90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0B03F9" w14:textId="5CAE8535" w:rsidR="00477016" w:rsidRDefault="00477016" w:rsidP="0047701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：字符串</w:t>
      </w:r>
    </w:p>
    <w:p w14:paraId="11DDB5BF" w14:textId="4AA01323" w:rsidR="00477016" w:rsidRDefault="00477016" w:rsidP="0047701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本vi用来读取设备返回的字符串。</w:t>
      </w:r>
    </w:p>
    <w:p w14:paraId="2E39204A" w14:textId="77777777" w:rsidR="00477016" w:rsidRDefault="00477016" w:rsidP="00477016">
      <w:pPr>
        <w:ind w:firstLineChars="200" w:firstLine="480"/>
        <w:rPr>
          <w:rFonts w:ascii="宋体" w:hAnsi="宋体" w:cs="宋体"/>
          <w:sz w:val="24"/>
        </w:rPr>
      </w:pPr>
    </w:p>
    <w:p w14:paraId="2EC4DB07" w14:textId="71F588FF" w:rsidR="00477016" w:rsidRDefault="00477016" w:rsidP="0047701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ReadSingleData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4210222A" w14:textId="39894F91" w:rsidR="00302139" w:rsidRDefault="0084264D" w:rsidP="0084264D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0" distR="0" wp14:anchorId="63BE2E1D" wp14:editId="11FBF078">
            <wp:extent cx="2619375" cy="1019175"/>
            <wp:effectExtent l="0" t="0" r="9525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619375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494A5E" w14:textId="726597E6" w:rsidR="00557615" w:rsidRDefault="00557615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输出： </w:t>
      </w:r>
    </w:p>
    <w:p w14:paraId="56F0E3F2" w14:textId="700A0296" w:rsidR="00557615" w:rsidRDefault="00557615" w:rsidP="00557615">
      <w:pPr>
        <w:ind w:leftChars="200" w:left="420"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 电压</w:t>
      </w:r>
      <w:r w:rsidR="00DD4EA1">
        <w:rPr>
          <w:rFonts w:ascii="宋体" w:hAnsi="宋体" w:cs="宋体" w:hint="eastAsia"/>
          <w:sz w:val="24"/>
        </w:rPr>
        <w:t>测量</w:t>
      </w:r>
      <w:r>
        <w:rPr>
          <w:rFonts w:ascii="宋体" w:hAnsi="宋体" w:cs="宋体" w:hint="eastAsia"/>
          <w:sz w:val="24"/>
        </w:rPr>
        <w:t>值</w:t>
      </w:r>
    </w:p>
    <w:p w14:paraId="2F3F4F02" w14:textId="4B122EA0" w:rsidR="00557615" w:rsidRDefault="00557615" w:rsidP="00557615">
      <w:pPr>
        <w:ind w:leftChars="200"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Current 电流</w:t>
      </w:r>
      <w:r w:rsidR="00DD4EA1">
        <w:rPr>
          <w:rFonts w:ascii="宋体" w:hAnsi="宋体" w:cs="宋体" w:hint="eastAsia"/>
          <w:sz w:val="24"/>
        </w:rPr>
        <w:t>测量</w:t>
      </w:r>
      <w:r>
        <w:rPr>
          <w:rFonts w:ascii="宋体" w:hAnsi="宋体" w:cs="宋体" w:hint="eastAsia"/>
          <w:sz w:val="24"/>
        </w:rPr>
        <w:t>值</w:t>
      </w:r>
    </w:p>
    <w:p w14:paraId="36005469" w14:textId="4176A903" w:rsidR="00557615" w:rsidRDefault="00DD4EA1" w:rsidP="00557615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本vi</w:t>
      </w:r>
      <w:r w:rsidR="00557615">
        <w:rPr>
          <w:rFonts w:ascii="宋体" w:hAnsi="宋体" w:cs="宋体" w:hint="eastAsia"/>
          <w:sz w:val="24"/>
        </w:rPr>
        <w:t>用来读取一组数据。在发送完 :READ[n</w:t>
      </w:r>
      <w:proofErr w:type="gramStart"/>
      <w:r w:rsidR="00557615">
        <w:rPr>
          <w:rFonts w:ascii="宋体" w:hAnsi="宋体" w:cs="宋体" w:hint="eastAsia"/>
          <w:sz w:val="24"/>
        </w:rPr>
        <w:t>]?（</w:t>
      </w:r>
      <w:proofErr w:type="gramEnd"/>
      <w:r w:rsidR="00557615">
        <w:rPr>
          <w:rFonts w:ascii="宋体" w:hAnsi="宋体" w:cs="宋体" w:hint="eastAsia"/>
          <w:sz w:val="24"/>
        </w:rPr>
        <w:t>n为通道号）指令后，使用本vi</w:t>
      </w:r>
      <w:r>
        <w:rPr>
          <w:rFonts w:ascii="宋体" w:hAnsi="宋体" w:cs="宋体" w:hint="eastAsia"/>
          <w:sz w:val="24"/>
        </w:rPr>
        <w:t>读取数据。</w:t>
      </w:r>
      <w:r w:rsidRPr="00DD4EA1">
        <w:rPr>
          <w:rFonts w:ascii="宋体" w:hAnsi="宋体" w:cs="宋体" w:hint="eastAsia"/>
          <w:sz w:val="24"/>
        </w:rPr>
        <w:t>READ?命令等待时间需大于5ms</w:t>
      </w:r>
    </w:p>
    <w:p w14:paraId="51688428" w14:textId="77777777" w:rsidR="00557615" w:rsidRDefault="00557615" w:rsidP="00557615">
      <w:pPr>
        <w:ind w:leftChars="200" w:left="660" w:hangingChars="100" w:hanging="240"/>
        <w:rPr>
          <w:rFonts w:ascii="宋体" w:hAnsi="宋体" w:cs="宋体"/>
          <w:sz w:val="24"/>
        </w:rPr>
      </w:pPr>
    </w:p>
    <w:p w14:paraId="4DBAE7DB" w14:textId="2E016722" w:rsidR="00557615" w:rsidRDefault="00557615" w:rsidP="0055761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ReadMultiData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31A2CDB8" w14:textId="0E80869A" w:rsidR="00557615" w:rsidRDefault="00557615" w:rsidP="00557615">
      <w:pPr>
        <w:ind w:leftChars="200" w:left="630" w:hangingChars="100" w:hanging="21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3B88A06" wp14:editId="0993FE58">
            <wp:extent cx="2657475" cy="1019175"/>
            <wp:effectExtent l="0" t="0" r="9525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657475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BCBAEA" w14:textId="5FC8EE66" w:rsidR="00557615" w:rsidRDefault="00557615" w:rsidP="00557615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3A6EBA50" w14:textId="677A7B3A" w:rsidR="00557615" w:rsidRDefault="00557615" w:rsidP="00557615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Point 点数</w:t>
      </w:r>
    </w:p>
    <w:p w14:paraId="658E37C6" w14:textId="77777777" w:rsidR="00557615" w:rsidRDefault="00557615" w:rsidP="00557615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输出： </w:t>
      </w:r>
    </w:p>
    <w:p w14:paraId="1BFE87F7" w14:textId="77777777" w:rsidR="00557615" w:rsidRDefault="00557615" w:rsidP="00557615">
      <w:pPr>
        <w:ind w:leftChars="200" w:left="420"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 电压值</w:t>
      </w:r>
    </w:p>
    <w:p w14:paraId="0EB2CAD4" w14:textId="77777777" w:rsidR="00557615" w:rsidRDefault="00557615" w:rsidP="00557615">
      <w:pPr>
        <w:ind w:leftChars="200"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Current 电流值</w:t>
      </w:r>
    </w:p>
    <w:p w14:paraId="635E3A34" w14:textId="513CFEA8" w:rsidR="00A12F0C" w:rsidRPr="00557615" w:rsidRDefault="00DD4EA1" w:rsidP="004C7DD8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</w:t>
      </w:r>
      <w:r w:rsidR="00557615">
        <w:rPr>
          <w:rFonts w:ascii="宋体" w:hAnsi="宋体" w:cs="宋体" w:hint="eastAsia"/>
          <w:sz w:val="24"/>
        </w:rPr>
        <w:t>本vi</w:t>
      </w:r>
      <w:r w:rsidR="00883840">
        <w:rPr>
          <w:rFonts w:ascii="宋体" w:hAnsi="宋体" w:cs="宋体" w:hint="eastAsia"/>
          <w:sz w:val="24"/>
        </w:rPr>
        <w:t>用来读取多</w:t>
      </w:r>
      <w:r w:rsidR="00557615">
        <w:rPr>
          <w:rFonts w:ascii="宋体" w:hAnsi="宋体" w:cs="宋体" w:hint="eastAsia"/>
          <w:sz w:val="24"/>
        </w:rPr>
        <w:t>组数据。在发送完 :READ[n</w:t>
      </w:r>
      <w:proofErr w:type="gramStart"/>
      <w:r w:rsidR="00557615">
        <w:rPr>
          <w:rFonts w:ascii="宋体" w:hAnsi="宋体" w:cs="宋体" w:hint="eastAsia"/>
          <w:sz w:val="24"/>
        </w:rPr>
        <w:t>]?（</w:t>
      </w:r>
      <w:proofErr w:type="gramEnd"/>
      <w:r w:rsidR="00557615">
        <w:rPr>
          <w:rFonts w:ascii="宋体" w:hAnsi="宋体" w:cs="宋体" w:hint="eastAsia"/>
          <w:sz w:val="24"/>
        </w:rPr>
        <w:t>n为通道号）指令后，使用本vi读取数据。</w:t>
      </w:r>
      <w:r w:rsidRPr="00DD4EA1">
        <w:rPr>
          <w:rFonts w:ascii="宋体" w:hAnsi="宋体" w:cs="宋体" w:hint="eastAsia"/>
          <w:sz w:val="24"/>
        </w:rPr>
        <w:t>READ?命令等待时间需大于5ms</w:t>
      </w:r>
    </w:p>
    <w:p w14:paraId="30EBD0CE" w14:textId="0942AB06" w:rsidR="00A12F0C" w:rsidRDefault="00A12F0C" w:rsidP="00A26450">
      <w:pPr>
        <w:ind w:leftChars="200" w:left="661" w:hangingChars="100" w:hanging="241"/>
        <w:rPr>
          <w:rFonts w:ascii="宋体" w:hAnsi="宋体" w:cs="宋体"/>
          <w:sz w:val="24"/>
        </w:rPr>
      </w:pPr>
      <w:r w:rsidRPr="00A26450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sz w:val="24"/>
        </w:rPr>
        <w:t>在扫描模式下开输出后，设备执行输出后会返回字符串</w:t>
      </w:r>
      <w:proofErr w:type="gramStart"/>
      <w:r>
        <w:rPr>
          <w:rFonts w:ascii="宋体" w:hAnsi="宋体" w:cs="宋体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ON\r\n</w:t>
      </w:r>
      <w:proofErr w:type="gramStart"/>
      <w:r>
        <w:rPr>
          <w:rFonts w:ascii="宋体" w:hAnsi="宋体" w:cs="宋体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给用户，用户在接收扫描结果前必须确保读取到该返回字符串。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6" w:name="_Toc28281"/>
      <w:bookmarkStart w:id="27" w:name="_Toc88473067"/>
      <w:r>
        <w:rPr>
          <w:rFonts w:ascii="宋体" w:hAnsi="宋体" w:cs="宋体" w:hint="eastAsia"/>
          <w:sz w:val="30"/>
          <w:szCs w:val="30"/>
        </w:rPr>
        <w:t>设置设备模式</w:t>
      </w:r>
      <w:bookmarkEnd w:id="26"/>
      <w:bookmarkEnd w:id="27"/>
    </w:p>
    <w:p w14:paraId="22471C1B" w14:textId="3DD9F782" w:rsidR="00DA5A20" w:rsidRDefault="00DA5A2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</w:t>
      </w:r>
      <w:r>
        <w:rPr>
          <w:rFonts w:ascii="宋体" w:hAnsi="宋体" w:cs="宋体"/>
          <w:sz w:val="24"/>
        </w:rPr>
        <w:t>et Trig DIR.vi</w:t>
      </w:r>
    </w:p>
    <w:p w14:paraId="58893EE3" w14:textId="617A34B2" w:rsidR="00DA5A20" w:rsidRDefault="00A07178" w:rsidP="00A07178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84486D4" wp14:editId="67F537A6">
            <wp:extent cx="3105150" cy="100965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AB5166" w14:textId="0B14413D" w:rsidR="000D61FB" w:rsidRDefault="00DA5A2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665E70A6" w14:textId="58CD147E" w:rsidR="000D61FB" w:rsidRDefault="00DA5A2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DIR</w:t>
      </w:r>
      <w:r w:rsidR="00EF7A41">
        <w:rPr>
          <w:rFonts w:ascii="宋体" w:hAnsi="宋体" w:cs="宋体" w:hint="eastAsia"/>
          <w:sz w:val="24"/>
        </w:rPr>
        <w:t>：SOUR或 ACC</w:t>
      </w:r>
    </w:p>
    <w:p w14:paraId="50146BCB" w14:textId="77777777" w:rsidR="000D61FB" w:rsidRDefault="00EF7A41" w:rsidP="00DA5A20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 w:rsidP="00DA5A20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0EB2F93B" w14:textId="77777777" w:rsidR="00A07178" w:rsidRDefault="00A07178" w:rsidP="00A0717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6E961510" w14:textId="4E05C508" w:rsidR="00A07178" w:rsidRDefault="00A07178" w:rsidP="00B43A7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6E26B156" w14:textId="77777777" w:rsidR="00DD4EA1" w:rsidRDefault="00DD4EA1" w:rsidP="00B43A78">
      <w:pPr>
        <w:ind w:firstLineChars="200" w:firstLine="480"/>
        <w:rPr>
          <w:rFonts w:ascii="宋体" w:hAnsi="宋体" w:cs="宋体"/>
          <w:sz w:val="24"/>
        </w:rPr>
      </w:pP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8" w:name="_Toc13146"/>
      <w:bookmarkStart w:id="29" w:name="_Toc88473068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28"/>
      <w:bookmarkEnd w:id="29"/>
    </w:p>
    <w:p w14:paraId="4A493941" w14:textId="2C02453B" w:rsidR="00DA5A20" w:rsidRDefault="00DA5A20" w:rsidP="00DD4EA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</w:t>
      </w:r>
      <w:r>
        <w:rPr>
          <w:rFonts w:ascii="宋体" w:hAnsi="宋体" w:cs="宋体"/>
          <w:sz w:val="24"/>
        </w:rPr>
        <w:t>et Trig INP.vi</w:t>
      </w:r>
    </w:p>
    <w:p w14:paraId="39AE8AC4" w14:textId="31C81025" w:rsidR="00DA5A20" w:rsidRDefault="00B43A78" w:rsidP="00B43A78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632028EA" wp14:editId="63CE922A">
            <wp:extent cx="2628900" cy="962025"/>
            <wp:effectExtent l="0" t="0" r="0" b="952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628900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A65C07" w14:textId="01FFB25A" w:rsidR="000D61FB" w:rsidRDefault="00DA5A2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INP</w:t>
      </w:r>
      <w:r w:rsidR="00EF7A41">
        <w:rPr>
          <w:rFonts w:ascii="宋体" w:hAnsi="宋体" w:cs="宋体" w:hint="eastAsia"/>
          <w:sz w:val="24"/>
        </w:rPr>
        <w:t>为：ON或 OFF</w:t>
      </w:r>
    </w:p>
    <w:p w14:paraId="41252533" w14:textId="77777777" w:rsidR="000D61FB" w:rsidRDefault="00EF7A41" w:rsidP="00DA5A20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4910F942" w14:textId="77777777" w:rsidR="000D61FB" w:rsidRDefault="00EF7A41" w:rsidP="00DA5A20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07EC7AEC" w14:textId="77777777" w:rsidR="00DF7610" w:rsidRDefault="00DF7610" w:rsidP="00DA5A20">
      <w:pPr>
        <w:ind w:left="360" w:firstLineChars="200" w:firstLine="480"/>
        <w:rPr>
          <w:rFonts w:ascii="宋体" w:hAnsi="宋体" w:cs="宋体"/>
          <w:sz w:val="24"/>
        </w:rPr>
      </w:pP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0" w:name="_Toc25629"/>
      <w:bookmarkStart w:id="31" w:name="_Toc88473069"/>
      <w:r>
        <w:rPr>
          <w:rFonts w:ascii="宋体" w:hAnsi="宋体" w:cs="宋体" w:hint="eastAsia"/>
          <w:sz w:val="30"/>
          <w:szCs w:val="30"/>
        </w:rPr>
        <w:t>设置扫描模式</w:t>
      </w:r>
      <w:bookmarkEnd w:id="30"/>
      <w:bookmarkEnd w:id="31"/>
    </w:p>
    <w:p w14:paraId="4A163D0F" w14:textId="46B5E542" w:rsidR="00DA5A20" w:rsidRDefault="00DA5A20" w:rsidP="00DA5A2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weep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Mod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21247C06" w14:textId="5FE84E63" w:rsidR="00DA5A20" w:rsidRDefault="00B43A78" w:rsidP="00DA5A20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6E141F6D" wp14:editId="15069548">
            <wp:extent cx="3095625" cy="1162050"/>
            <wp:effectExtent l="0" t="0" r="952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95625" cy="116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497D3E" w14:textId="5AB21C71" w:rsidR="000D61FB" w:rsidRDefault="00DA5A2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6456B333" w14:textId="08A76D7B" w:rsidR="000D61FB" w:rsidRDefault="00DA5A20" w:rsidP="00DA5A20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Mode</w:t>
      </w:r>
      <w:r>
        <w:rPr>
          <w:rFonts w:ascii="宋体" w:hAnsi="宋体" w:cs="宋体"/>
          <w:sz w:val="24"/>
        </w:rPr>
        <w:t>1</w:t>
      </w:r>
      <w:r w:rsidR="00EF7A41">
        <w:rPr>
          <w:rFonts w:ascii="宋体" w:hAnsi="宋体" w:cs="宋体" w:hint="eastAsia"/>
          <w:sz w:val="24"/>
        </w:rPr>
        <w:t>为：VOLT或CURR</w:t>
      </w:r>
    </w:p>
    <w:p w14:paraId="6D259925" w14:textId="77777777" w:rsidR="000D61FB" w:rsidRDefault="00EF7A41" w:rsidP="00DA5A20">
      <w:pPr>
        <w:ind w:left="840"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 w:rsidP="00DA5A20">
      <w:pPr>
        <w:ind w:left="825"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048B0E14" w:rsidR="000D61FB" w:rsidRDefault="00DA5A2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Model</w:t>
      </w:r>
      <w:r w:rsidR="00EF7A41">
        <w:rPr>
          <w:rFonts w:ascii="宋体" w:hAnsi="宋体" w:cs="宋体" w:hint="eastAsia"/>
          <w:sz w:val="24"/>
        </w:rPr>
        <w:t>为：SWE或LIST或FIXED</w:t>
      </w:r>
    </w:p>
    <w:p w14:paraId="034CBBB6" w14:textId="77777777" w:rsidR="000D61FB" w:rsidRDefault="00EF7A41" w:rsidP="00DA5A20">
      <w:pPr>
        <w:ind w:left="825"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 w:rsidP="00DA5A20">
      <w:pPr>
        <w:ind w:left="825"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2AFB14BD" w14:textId="77777777" w:rsidR="000D61FB" w:rsidRDefault="00EF7A41" w:rsidP="00DA5A20">
      <w:pPr>
        <w:ind w:left="825"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IXED：表示</w:t>
      </w:r>
      <w:proofErr w:type="gramStart"/>
      <w:r>
        <w:rPr>
          <w:rFonts w:ascii="宋体" w:hAnsi="宋体" w:cs="宋体" w:hint="eastAsia"/>
          <w:sz w:val="24"/>
        </w:rPr>
        <w:t>固定源模式</w:t>
      </w:r>
      <w:proofErr w:type="gramEnd"/>
      <w:r>
        <w:rPr>
          <w:rFonts w:ascii="宋体" w:hAnsi="宋体" w:cs="宋体" w:hint="eastAsia"/>
          <w:sz w:val="24"/>
        </w:rPr>
        <w:t>(暂未实现</w:t>
      </w:r>
      <w:r>
        <w:rPr>
          <w:rFonts w:ascii="宋体" w:hAnsi="宋体" w:cs="宋体"/>
          <w:sz w:val="24"/>
        </w:rPr>
        <w:t>)</w:t>
      </w:r>
    </w:p>
    <w:p w14:paraId="0A437A54" w14:textId="77777777" w:rsidR="00C93E49" w:rsidRDefault="00C93E49" w:rsidP="00C93E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59B8AA60" w14:textId="77777777" w:rsidR="00C93E49" w:rsidRDefault="00C93E49" w:rsidP="00C93E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311EEBA9" w14:textId="77777777" w:rsidR="00C93E49" w:rsidRDefault="00C93E49" w:rsidP="00C93E49"/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2" w:name="_Toc4118"/>
      <w:bookmarkStart w:id="33" w:name="_Toc88473070"/>
      <w:r>
        <w:rPr>
          <w:rFonts w:ascii="宋体" w:hAnsi="宋体" w:cs="宋体" w:hint="eastAsia"/>
          <w:sz w:val="30"/>
          <w:szCs w:val="30"/>
        </w:rPr>
        <w:t>设置扫描起点值</w:t>
      </w:r>
      <w:bookmarkEnd w:id="32"/>
      <w:bookmarkEnd w:id="33"/>
    </w:p>
    <w:p w14:paraId="3EC0FC08" w14:textId="4B609CDD" w:rsidR="00A66E17" w:rsidRDefault="00A66E1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weep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tart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290B1672" w14:textId="2D8478E5" w:rsidR="00A66E17" w:rsidRDefault="00902975" w:rsidP="00902975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4E1EC79A" wp14:editId="0DDC33B1">
            <wp:extent cx="3086100" cy="116205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086100" cy="116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9571EE" w14:textId="3B8B2721" w:rsidR="000D61FB" w:rsidRDefault="00A66E1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F406BFC" w14:textId="4956D88D" w:rsidR="000D61FB" w:rsidRDefault="00A66E17" w:rsidP="00A66E1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Source：</w:t>
      </w:r>
      <w:r w:rsidR="00EF7A41">
        <w:rPr>
          <w:rFonts w:ascii="宋体" w:hAnsi="宋体" w:cs="宋体"/>
          <w:sz w:val="24"/>
        </w:rPr>
        <w:t>VOLT</w:t>
      </w:r>
      <w:r w:rsidR="00EF7A41">
        <w:rPr>
          <w:rFonts w:ascii="宋体" w:hAnsi="宋体" w:cs="宋体" w:hint="eastAsia"/>
          <w:sz w:val="24"/>
        </w:rPr>
        <w:t>或CUR</w:t>
      </w:r>
      <w:r w:rsidR="00EF7A41">
        <w:rPr>
          <w:rFonts w:ascii="宋体" w:hAnsi="宋体" w:cs="宋体"/>
          <w:sz w:val="24"/>
        </w:rPr>
        <w:t>R</w:t>
      </w:r>
    </w:p>
    <w:p w14:paraId="757B890C" w14:textId="77777777" w:rsidR="000D61FB" w:rsidRDefault="00EF7A41" w:rsidP="00A66E17">
      <w:pPr>
        <w:ind w:left="78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 w:rsidP="00A66E17">
      <w:pPr>
        <w:ind w:left="78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10B8F603" w:rsidR="000D61FB" w:rsidRDefault="00A66E1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tart为</w:t>
      </w:r>
      <w:r w:rsidR="00EF7A41">
        <w:rPr>
          <w:rFonts w:ascii="宋体" w:hAnsi="宋体" w:cs="宋体" w:hint="eastAsia"/>
          <w:sz w:val="24"/>
        </w:rPr>
        <w:t>数字，例如:0,0.1,1.3,1E+0，电压单位V，电流单位A</w:t>
      </w:r>
    </w:p>
    <w:p w14:paraId="52645D73" w14:textId="77777777" w:rsidR="00902975" w:rsidRDefault="00902975" w:rsidP="0090297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6F61E4DF" w14:textId="77777777" w:rsidR="00902975" w:rsidRDefault="00902975" w:rsidP="0090297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1EDE54B5" w14:textId="77777777" w:rsidR="00902975" w:rsidRDefault="00902975" w:rsidP="00902975">
      <w:pPr>
        <w:rPr>
          <w:rFonts w:ascii="宋体" w:hAnsi="宋体" w:cs="宋体"/>
          <w:sz w:val="24"/>
        </w:rPr>
      </w:pP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4" w:name="_Toc23568"/>
      <w:bookmarkStart w:id="35" w:name="_Toc88473071"/>
      <w:r>
        <w:rPr>
          <w:rFonts w:ascii="宋体" w:hAnsi="宋体" w:cs="宋体" w:hint="eastAsia"/>
          <w:sz w:val="30"/>
          <w:szCs w:val="30"/>
        </w:rPr>
        <w:t>设置扫描终点值</w:t>
      </w:r>
      <w:bookmarkEnd w:id="34"/>
      <w:bookmarkEnd w:id="35"/>
    </w:p>
    <w:p w14:paraId="703BC7D5" w14:textId="434F3B07" w:rsidR="00A66E17" w:rsidRDefault="00A66E17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weep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top.</w:t>
      </w:r>
      <w:r>
        <w:rPr>
          <w:rFonts w:ascii="宋体" w:hAnsi="宋体" w:cs="宋体"/>
          <w:sz w:val="24"/>
        </w:rPr>
        <w:t>vi</w:t>
      </w:r>
    </w:p>
    <w:p w14:paraId="1D58A9D9" w14:textId="46D17986" w:rsidR="00A66E17" w:rsidRDefault="00902975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6D2FE05F" wp14:editId="60BF7C6B">
            <wp:extent cx="3105150" cy="1209675"/>
            <wp:effectExtent l="0" t="0" r="0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120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8547C7" w14:textId="0CDEA346" w:rsidR="000D61FB" w:rsidRDefault="00A66E17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D1F4C1F" w14:textId="2C6967B0" w:rsidR="000D61FB" w:rsidRDefault="00A66E17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</w:t>
      </w:r>
      <w:r w:rsidR="00EF7A41">
        <w:rPr>
          <w:rFonts w:ascii="宋体" w:hAnsi="宋体" w:cs="宋体" w:hint="eastAsia"/>
          <w:sz w:val="24"/>
        </w:rPr>
        <w:t xml:space="preserve">为 </w:t>
      </w:r>
      <w:r w:rsidR="00EF7A41">
        <w:rPr>
          <w:rFonts w:ascii="宋体" w:hAnsi="宋体" w:cs="宋体"/>
          <w:sz w:val="24"/>
        </w:rPr>
        <w:t>VOLT</w:t>
      </w:r>
      <w:r w:rsidR="00EF7A41">
        <w:rPr>
          <w:rFonts w:ascii="宋体" w:hAnsi="宋体" w:cs="宋体" w:hint="eastAsia"/>
          <w:sz w:val="24"/>
        </w:rPr>
        <w:t>或CUR</w:t>
      </w:r>
      <w:r w:rsidR="00EF7A41">
        <w:rPr>
          <w:rFonts w:ascii="宋体" w:hAnsi="宋体" w:cs="宋体"/>
          <w:sz w:val="24"/>
        </w:rPr>
        <w:t>R</w:t>
      </w:r>
    </w:p>
    <w:p w14:paraId="44B82F42" w14:textId="77777777" w:rsidR="000D61FB" w:rsidRDefault="00EF7A41" w:rsidP="00A66E17">
      <w:pPr>
        <w:pStyle w:val="ae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 w:rsidP="00A66E17">
      <w:pPr>
        <w:pStyle w:val="ae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F8B5F2C" w:rsidR="000D61FB" w:rsidRDefault="00A66E1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top</w:t>
      </w:r>
      <w:r w:rsidR="00EF7A41">
        <w:rPr>
          <w:rFonts w:ascii="宋体" w:hAnsi="宋体" w:cs="宋体" w:hint="eastAsia"/>
          <w:sz w:val="24"/>
        </w:rPr>
        <w:t>为有效数字，例如:0,0.1,1.3,1E+0，电压单位V，电流单位A</w:t>
      </w:r>
    </w:p>
    <w:p w14:paraId="3D0DC9BF" w14:textId="77777777" w:rsidR="00902975" w:rsidRDefault="00902975" w:rsidP="0090297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5501838B" w14:textId="77777777" w:rsidR="00902975" w:rsidRDefault="00902975" w:rsidP="0090297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26664911" w14:textId="77777777" w:rsidR="00902975" w:rsidRDefault="00902975" w:rsidP="00902975">
      <w:pPr>
        <w:rPr>
          <w:rFonts w:ascii="宋体" w:hAnsi="宋体" w:cs="宋体"/>
          <w:sz w:val="24"/>
        </w:rPr>
      </w:pP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6" w:name="_Toc10334"/>
      <w:bookmarkStart w:id="37" w:name="_Toc88473072"/>
      <w:r>
        <w:rPr>
          <w:rFonts w:ascii="宋体" w:hAnsi="宋体" w:cs="宋体" w:hint="eastAsia"/>
          <w:sz w:val="30"/>
          <w:szCs w:val="30"/>
        </w:rPr>
        <w:t>设置扫描点数</w:t>
      </w:r>
      <w:bookmarkEnd w:id="36"/>
      <w:bookmarkEnd w:id="37"/>
    </w:p>
    <w:p w14:paraId="337CE119" w14:textId="3954F13B" w:rsidR="00A66E17" w:rsidRDefault="00A66E1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weep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Point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46133E02" w14:textId="1E6AC6E1" w:rsidR="00A66E17" w:rsidRDefault="00902975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015C63B5" wp14:editId="5069D28C">
            <wp:extent cx="3143250" cy="108585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143250" cy="108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F0253C" w14:textId="77777777" w:rsidR="00A66E17" w:rsidRDefault="00A66E1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BDC7357" w14:textId="77777777" w:rsidR="00902975" w:rsidRDefault="00902975" w:rsidP="0090297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0BC2D119" w14:textId="67B65A49" w:rsidR="00902975" w:rsidRDefault="00902975" w:rsidP="0090297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48D471E8" w14:textId="7B1D93BE" w:rsidR="000D61FB" w:rsidRDefault="00A66E1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oint</w:t>
      </w:r>
      <w:r w:rsidR="00EF7A41">
        <w:rPr>
          <w:rFonts w:ascii="宋体" w:hAnsi="宋体" w:cs="宋体" w:hint="eastAsia"/>
          <w:sz w:val="24"/>
        </w:rPr>
        <w:t>为整型有效数字，例如：1</w:t>
      </w:r>
      <w:r w:rsidR="00EF7A41">
        <w:rPr>
          <w:rFonts w:ascii="宋体" w:hAnsi="宋体" w:cs="宋体"/>
          <w:sz w:val="24"/>
        </w:rPr>
        <w:t>0, 50, 100, 200</w:t>
      </w:r>
      <w:r w:rsidR="00EF7A41">
        <w:rPr>
          <w:rFonts w:ascii="宋体" w:hAnsi="宋体" w:cs="宋体" w:hint="eastAsia"/>
          <w:sz w:val="24"/>
        </w:rPr>
        <w:t>。</w:t>
      </w:r>
    </w:p>
    <w:p w14:paraId="36C55CCA" w14:textId="77777777" w:rsidR="002478CA" w:rsidRDefault="002478CA">
      <w:pPr>
        <w:ind w:firstLine="435"/>
        <w:rPr>
          <w:rFonts w:ascii="宋体" w:hAnsi="宋体" w:cs="宋体"/>
          <w:sz w:val="24"/>
        </w:rPr>
      </w:pP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8" w:name="_Toc4852"/>
      <w:bookmarkStart w:id="39" w:name="_Toc88473073"/>
      <w:r>
        <w:rPr>
          <w:rFonts w:ascii="宋体" w:hAnsi="宋体" w:cs="宋体" w:hint="eastAsia"/>
          <w:sz w:val="30"/>
          <w:szCs w:val="30"/>
        </w:rPr>
        <w:t>自定义扫描参数</w:t>
      </w:r>
      <w:bookmarkEnd w:id="38"/>
      <w:bookmarkEnd w:id="39"/>
    </w:p>
    <w:p w14:paraId="0BB9E682" w14:textId="72C46E5A" w:rsidR="00A66E17" w:rsidRDefault="00A66E1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weep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st.vi</w:t>
      </w:r>
    </w:p>
    <w:p w14:paraId="4E65DC9C" w14:textId="585BECFD" w:rsidR="00A66E17" w:rsidRDefault="003535E9">
      <w:pPr>
        <w:ind w:firstLine="435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0" distR="0" wp14:anchorId="599F7DE0" wp14:editId="56ACDDA7">
            <wp:extent cx="3133725" cy="1152525"/>
            <wp:effectExtent l="0" t="0" r="9525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133725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35E158" w14:textId="77777777" w:rsidR="00FC0EB7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28593765" w14:textId="2B4ECB52" w:rsidR="000D61FB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</w:t>
      </w:r>
      <w:r w:rsidR="00EF7A41">
        <w:rPr>
          <w:rFonts w:ascii="宋体" w:hAnsi="宋体" w:cs="宋体" w:hint="eastAsia"/>
          <w:sz w:val="24"/>
        </w:rPr>
        <w:t>为VOLT或者CURR</w:t>
      </w:r>
    </w:p>
    <w:p w14:paraId="01AEDC43" w14:textId="50D61E24" w:rsidR="000D61FB" w:rsidRDefault="00FC0EB7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sz w:val="24"/>
        </w:rPr>
        <w:t>List为</w:t>
      </w:r>
      <w:r w:rsidR="00EF7A41">
        <w:rPr>
          <w:rFonts w:ascii="宋体" w:hAnsi="宋体" w:cs="宋体" w:hint="eastAsia"/>
          <w:sz w:val="24"/>
        </w:rPr>
        <w:t>数字</w:t>
      </w:r>
      <w:r>
        <w:rPr>
          <w:rFonts w:ascii="宋体" w:hAnsi="宋体" w:cs="宋体" w:hint="eastAsia"/>
          <w:sz w:val="24"/>
        </w:rPr>
        <w:t>列表</w:t>
      </w:r>
      <w:r w:rsidR="00EF7A41">
        <w:rPr>
          <w:rFonts w:ascii="宋体" w:hAnsi="宋体" w:cs="宋体" w:hint="eastAsia"/>
          <w:sz w:val="24"/>
        </w:rPr>
        <w:t>，例如1,</w:t>
      </w:r>
      <w:r w:rsidR="00EF7A41">
        <w:rPr>
          <w:rFonts w:ascii="宋体" w:hAnsi="宋体" w:cs="宋体"/>
          <w:sz w:val="24"/>
        </w:rPr>
        <w:t>+</w:t>
      </w:r>
      <w:r w:rsidR="00EF7A41">
        <w:rPr>
          <w:rFonts w:ascii="宋体" w:hAnsi="宋体" w:cs="宋体" w:hint="eastAsia"/>
          <w:sz w:val="24"/>
        </w:rPr>
        <w:t>0.1,</w:t>
      </w:r>
      <w:r w:rsidR="00EF7A41">
        <w:rPr>
          <w:rFonts w:ascii="宋体" w:hAnsi="宋体" w:cs="宋体"/>
          <w:sz w:val="24"/>
        </w:rPr>
        <w:t>-</w:t>
      </w:r>
      <w:r w:rsidR="00EF7A41">
        <w:rPr>
          <w:rFonts w:ascii="宋体" w:hAnsi="宋体" w:cs="宋体" w:hint="eastAsia"/>
          <w:sz w:val="24"/>
        </w:rPr>
        <w:t>0.2,2，电压单位V，电流单位A。</w:t>
      </w:r>
      <w:r w:rsidR="00EF7A41">
        <w:rPr>
          <w:rFonts w:ascii="宋体" w:hAnsi="宋体" w:cs="宋体" w:hint="eastAsia"/>
          <w:color w:val="FF0000"/>
          <w:sz w:val="24"/>
        </w:rPr>
        <w:t>（注：单次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 w:rsidR="00EF7A41">
        <w:rPr>
          <w:rFonts w:ascii="宋体" w:hAnsi="宋体" w:cs="宋体" w:hint="eastAsia"/>
          <w:color w:val="FF0000"/>
          <w:sz w:val="24"/>
        </w:rPr>
        <w:t>）</w:t>
      </w:r>
    </w:p>
    <w:p w14:paraId="5DEBBE22" w14:textId="77777777" w:rsidR="003535E9" w:rsidRDefault="003535E9" w:rsidP="003535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7A59B117" w14:textId="27D1AB3B" w:rsidR="003535E9" w:rsidRPr="003535E9" w:rsidRDefault="003535E9" w:rsidP="003535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1C4CDC78" w14:textId="7F93C9CC" w:rsidR="002D45C3" w:rsidRDefault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4C858DEB" w14:textId="77777777" w:rsidR="002478CA" w:rsidRDefault="002478CA">
      <w:pPr>
        <w:ind w:firstLine="435"/>
        <w:rPr>
          <w:rFonts w:ascii="宋体" w:hAnsi="宋体" w:cs="宋体"/>
          <w:color w:val="FF0000"/>
          <w:sz w:val="24"/>
        </w:rPr>
      </w:pPr>
    </w:p>
    <w:p w14:paraId="1B03797B" w14:textId="19F0CF29" w:rsidR="002A7B1E" w:rsidRDefault="002A7B1E" w:rsidP="002A7B1E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0" w:name="_Toc88473074"/>
      <w:r>
        <w:rPr>
          <w:rFonts w:ascii="宋体" w:hAnsi="宋体" w:cs="宋体" w:hint="eastAsia"/>
          <w:sz w:val="30"/>
          <w:szCs w:val="30"/>
        </w:rPr>
        <w:t>追加设置自定义扫描参数</w:t>
      </w:r>
      <w:bookmarkEnd w:id="40"/>
    </w:p>
    <w:p w14:paraId="732D91D3" w14:textId="0EAA8EBE" w:rsidR="00FC0EB7" w:rsidRDefault="00FC0EB7" w:rsidP="00C753CB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Add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weep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13103B1E" w14:textId="180C9878" w:rsidR="00FC0EB7" w:rsidRDefault="003535E9" w:rsidP="00C753CB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3641FE60" wp14:editId="1CC866FE">
            <wp:extent cx="3057525" cy="1190625"/>
            <wp:effectExtent l="0" t="0" r="9525" b="952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057525" cy="119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16A7E8" w14:textId="28CC50DD" w:rsidR="00C753CB" w:rsidRPr="00C753CB" w:rsidRDefault="00FC0EB7" w:rsidP="00C753CB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6B345D93" w14:textId="0AAAB0B2" w:rsidR="00C753CB" w:rsidRPr="00C753CB" w:rsidRDefault="00FC0EB7" w:rsidP="00C753CB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</w:t>
      </w:r>
      <w:r w:rsidR="00C753CB" w:rsidRPr="00C753CB">
        <w:rPr>
          <w:rFonts w:ascii="宋体" w:hAnsi="宋体" w:cs="宋体" w:hint="eastAsia"/>
          <w:sz w:val="24"/>
        </w:rPr>
        <w:t>为VOLT或者CURR</w:t>
      </w:r>
    </w:p>
    <w:p w14:paraId="5A58C827" w14:textId="5FD57EAE" w:rsidR="002A7B1E" w:rsidRDefault="00FC0EB7" w:rsidP="00C753CB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sz w:val="24"/>
        </w:rPr>
        <w:t>List</w:t>
      </w:r>
      <w:r w:rsidR="00C753CB" w:rsidRPr="00C753CB">
        <w:rPr>
          <w:rFonts w:ascii="宋体" w:hAnsi="宋体" w:cs="宋体" w:hint="eastAsia"/>
          <w:sz w:val="24"/>
        </w:rPr>
        <w:t>为有效数字，例如1,+0.1,-0.2,2，电压单位V，电流单位A。</w:t>
      </w:r>
      <w:r w:rsidR="00C753CB" w:rsidRPr="00C753CB">
        <w:rPr>
          <w:rFonts w:ascii="宋体" w:hAnsi="宋体" w:cs="宋体" w:hint="eastAsia"/>
          <w:color w:val="FF0000"/>
          <w:sz w:val="24"/>
        </w:rPr>
        <w:t>（注：单次</w:t>
      </w:r>
      <w:r w:rsidR="00AF6AE7">
        <w:rPr>
          <w:rFonts w:ascii="宋体" w:hAnsi="宋体" w:cs="宋体" w:hint="eastAsia"/>
          <w:color w:val="FF0000"/>
          <w:sz w:val="24"/>
        </w:rPr>
        <w:t>追加</w:t>
      </w:r>
      <w:r w:rsidR="00C753CB" w:rsidRPr="00C753CB">
        <w:rPr>
          <w:rFonts w:ascii="宋体" w:hAnsi="宋体" w:cs="宋体" w:hint="eastAsia"/>
          <w:color w:val="FF0000"/>
          <w:sz w:val="24"/>
        </w:rPr>
        <w:t>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 w:rsidR="00C753CB" w:rsidRPr="00C753CB">
        <w:rPr>
          <w:rFonts w:ascii="宋体" w:hAnsi="宋体" w:cs="宋体" w:hint="eastAsia"/>
          <w:color w:val="FF0000"/>
          <w:sz w:val="24"/>
        </w:rPr>
        <w:t>）</w:t>
      </w:r>
    </w:p>
    <w:p w14:paraId="6E90A909" w14:textId="77777777" w:rsidR="003535E9" w:rsidRDefault="003535E9" w:rsidP="003535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12876093" w14:textId="449171F2" w:rsidR="003535E9" w:rsidRPr="003535E9" w:rsidRDefault="003535E9" w:rsidP="003535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01A4278C" w14:textId="347A9E15" w:rsidR="002D45C3" w:rsidRDefault="002D45C3" w:rsidP="00FC0EB7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</w:t>
      </w:r>
      <w:proofErr w:type="gramStart"/>
      <w:r>
        <w:rPr>
          <w:rFonts w:ascii="宋体" w:hAnsi="宋体" w:cs="宋体" w:hint="eastAsia"/>
          <w:color w:val="FF0000"/>
          <w:sz w:val="24"/>
        </w:rPr>
        <w:t>会</w:t>
      </w:r>
      <w:proofErr w:type="gramEnd"/>
      <w:r>
        <w:rPr>
          <w:rFonts w:ascii="宋体" w:hAnsi="宋体" w:cs="宋体" w:hint="eastAsia"/>
          <w:color w:val="FF0000"/>
          <w:sz w:val="24"/>
        </w:rPr>
        <w:t>清除原先已经设置好的的自定义扫描参数，并将当前参数设置追加到之前设置的参数中</w:t>
      </w:r>
      <w:r w:rsidR="00050975">
        <w:rPr>
          <w:rFonts w:ascii="宋体" w:hAnsi="宋体" w:cs="宋体" w:hint="eastAsia"/>
          <w:color w:val="FF0000"/>
          <w:sz w:val="24"/>
        </w:rPr>
        <w:t>，设置只针对当前扫描</w:t>
      </w:r>
    </w:p>
    <w:p w14:paraId="3AA256B9" w14:textId="77777777" w:rsidR="002478CA" w:rsidRPr="00FC0EB7" w:rsidRDefault="002478CA" w:rsidP="00FC0EB7">
      <w:pPr>
        <w:ind w:firstLine="435"/>
        <w:rPr>
          <w:rFonts w:ascii="宋体" w:hAnsi="宋体" w:cs="宋体"/>
          <w:color w:val="FF0000"/>
          <w:sz w:val="24"/>
        </w:rPr>
      </w:pP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1" w:name="_Toc88473075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1"/>
    </w:p>
    <w:p w14:paraId="2196BFB7" w14:textId="5CFD9261" w:rsidR="00FC0EB7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Key.vi</w:t>
      </w:r>
    </w:p>
    <w:p w14:paraId="2F29090E" w14:textId="34702F51" w:rsidR="00FC0EB7" w:rsidRDefault="003535E9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4ED40014" wp14:editId="3613EE4F">
            <wp:extent cx="3048000" cy="1076325"/>
            <wp:effectExtent l="0" t="0" r="0" b="952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076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4DBE74" w14:textId="161CA619" w:rsidR="000D61FB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输入：</w:t>
      </w:r>
    </w:p>
    <w:p w14:paraId="71845AB5" w14:textId="054A9D5A" w:rsidR="000D61FB" w:rsidRDefault="00FC0EB7" w:rsidP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Key：</w:t>
      </w:r>
      <w:r w:rsidR="00EF7A41">
        <w:rPr>
          <w:rFonts w:ascii="宋体" w:hAnsi="宋体" w:cs="宋体" w:hint="eastAsia"/>
          <w:sz w:val="24"/>
        </w:rPr>
        <w:t>ON表示超限停止打开；OFF表示超限停止关闭</w:t>
      </w:r>
    </w:p>
    <w:p w14:paraId="7591BD85" w14:textId="77777777" w:rsidR="003535E9" w:rsidRDefault="003535E9" w:rsidP="003535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73209797" w14:textId="77777777" w:rsidR="003535E9" w:rsidRPr="003535E9" w:rsidRDefault="003535E9" w:rsidP="003535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4F90802A" w14:textId="77777777" w:rsidR="003535E9" w:rsidRDefault="003535E9" w:rsidP="00FC0EB7">
      <w:pPr>
        <w:ind w:firstLine="435"/>
        <w:rPr>
          <w:rFonts w:ascii="宋体" w:hAnsi="宋体" w:cs="宋体"/>
          <w:sz w:val="24"/>
        </w:rPr>
      </w:pP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2" w:name="_Toc88473076"/>
      <w:r>
        <w:rPr>
          <w:rFonts w:ascii="宋体" w:hAnsi="宋体" w:cs="宋体" w:hint="eastAsia"/>
          <w:sz w:val="30"/>
          <w:szCs w:val="30"/>
        </w:rPr>
        <w:t>NPLC设置</w:t>
      </w:r>
      <w:bookmarkEnd w:id="42"/>
    </w:p>
    <w:p w14:paraId="2F7505F2" w14:textId="51F22485" w:rsidR="00FC0EB7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NPLC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4C5AB0D2" w14:textId="3A74DC89" w:rsidR="00FC0EB7" w:rsidRDefault="0091082E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303D4E6F" wp14:editId="3AF6C9EC">
            <wp:extent cx="3181350" cy="1171575"/>
            <wp:effectExtent l="0" t="0" r="0" b="952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181350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7418A3" w14:textId="77777777" w:rsidR="00FC0EB7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048B9C8" w14:textId="7020A88B" w:rsidR="000D61FB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ENS</w:t>
      </w:r>
      <w:r>
        <w:rPr>
          <w:rFonts w:ascii="宋体" w:hAnsi="宋体" w:cs="宋体"/>
          <w:sz w:val="24"/>
        </w:rPr>
        <w:t xml:space="preserve">  </w:t>
      </w:r>
      <w:r w:rsidR="00EF7A41">
        <w:rPr>
          <w:rFonts w:ascii="宋体" w:hAnsi="宋体" w:cs="宋体" w:hint="eastAsia"/>
          <w:sz w:val="24"/>
        </w:rPr>
        <w:t>VOLT表示设置电压，CURR表示设置电流</w:t>
      </w:r>
    </w:p>
    <w:p w14:paraId="410BF8A9" w14:textId="694E134F" w:rsidR="000D61FB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PLC</w:t>
      </w:r>
      <w:r>
        <w:rPr>
          <w:rFonts w:ascii="宋体" w:hAnsi="宋体" w:cs="宋体"/>
          <w:sz w:val="24"/>
        </w:rPr>
        <w:t xml:space="preserve">  </w:t>
      </w:r>
      <w:r w:rsidR="009F7424">
        <w:rPr>
          <w:rFonts w:ascii="宋体" w:hAnsi="宋体" w:cs="宋体" w:hint="eastAsia"/>
          <w:sz w:val="24"/>
        </w:rPr>
        <w:t>为</w:t>
      </w:r>
      <w:r w:rsidR="00C54CE0">
        <w:rPr>
          <w:rFonts w:ascii="宋体" w:hAnsi="宋体" w:cs="宋体" w:hint="eastAsia"/>
          <w:sz w:val="24"/>
        </w:rPr>
        <w:t>浮点数，取值范围为</w:t>
      </w:r>
      <w:r w:rsidR="0091082E">
        <w:rPr>
          <w:rFonts w:ascii="宋体" w:hAnsi="宋体" w:cs="宋体" w:hint="eastAsia"/>
          <w:sz w:val="24"/>
        </w:rPr>
        <w:t>0.</w:t>
      </w:r>
      <w:r w:rsidR="00C54CE0">
        <w:rPr>
          <w:rFonts w:ascii="宋体" w:hAnsi="宋体" w:cs="宋体" w:hint="eastAsia"/>
          <w:sz w:val="24"/>
        </w:rPr>
        <w:t>1~10</w:t>
      </w:r>
      <w:r w:rsidR="00DF56C8">
        <w:rPr>
          <w:rFonts w:ascii="宋体" w:hAnsi="宋体" w:cs="宋体" w:hint="eastAsia"/>
          <w:sz w:val="24"/>
        </w:rPr>
        <w:t>，</w:t>
      </w:r>
      <w:r w:rsidR="00CD5CE1">
        <w:rPr>
          <w:rFonts w:ascii="宋体" w:hAnsi="宋体" w:cs="宋体" w:hint="eastAsia"/>
          <w:sz w:val="24"/>
        </w:rPr>
        <w:t>其中</w:t>
      </w:r>
      <w:r w:rsidR="0091082E">
        <w:rPr>
          <w:rFonts w:ascii="宋体" w:hAnsi="宋体" w:cs="宋体" w:hint="eastAsia"/>
          <w:sz w:val="24"/>
        </w:rPr>
        <w:t>0.</w:t>
      </w:r>
      <w:r w:rsidR="00CD5CE1">
        <w:rPr>
          <w:rFonts w:ascii="宋体" w:hAnsi="宋体" w:cs="宋体" w:hint="eastAsia"/>
          <w:sz w:val="24"/>
        </w:rPr>
        <w:t>1为最小NPLC，10为最大NPLC</w:t>
      </w:r>
      <w:r w:rsidR="00D741DB">
        <w:rPr>
          <w:rFonts w:ascii="宋体" w:hAnsi="宋体" w:cs="宋体" w:hint="eastAsia"/>
          <w:sz w:val="24"/>
        </w:rPr>
        <w:t>,设备会根据用户输入值匹配最佳NPLC值</w:t>
      </w:r>
    </w:p>
    <w:p w14:paraId="1E4806E4" w14:textId="77777777" w:rsidR="0091082E" w:rsidRDefault="0091082E" w:rsidP="0091082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4C3D1D63" w14:textId="77777777" w:rsidR="0091082E" w:rsidRPr="003535E9" w:rsidRDefault="0091082E" w:rsidP="0091082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7347A313" w14:textId="77777777" w:rsidR="0091082E" w:rsidRDefault="0091082E">
      <w:pPr>
        <w:ind w:firstLine="435"/>
        <w:rPr>
          <w:rFonts w:ascii="宋体" w:hAnsi="宋体" w:cs="宋体"/>
          <w:sz w:val="24"/>
        </w:rPr>
      </w:pPr>
    </w:p>
    <w:p w14:paraId="121A4C3E" w14:textId="77777777" w:rsidR="000D61FB" w:rsidRPr="0096045E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3" w:name="_Toc88473077"/>
      <w:r w:rsidRPr="0096045E">
        <w:rPr>
          <w:rFonts w:ascii="宋体" w:hAnsi="宋体" w:cs="宋体" w:hint="eastAsia"/>
          <w:sz w:val="30"/>
          <w:szCs w:val="30"/>
        </w:rPr>
        <w:t>输出状态查询</w:t>
      </w:r>
      <w:bookmarkEnd w:id="43"/>
    </w:p>
    <w:p w14:paraId="76556D23" w14:textId="27765333" w:rsidR="00756F3A" w:rsidRDefault="00756F3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Get</w:t>
      </w:r>
      <w:r>
        <w:rPr>
          <w:rFonts w:ascii="宋体" w:hAnsi="宋体" w:cs="宋体"/>
          <w:sz w:val="24"/>
        </w:rPr>
        <w:t xml:space="preserve"> </w:t>
      </w:r>
      <w:proofErr w:type="spellStart"/>
      <w:r>
        <w:rPr>
          <w:rFonts w:ascii="宋体" w:hAnsi="宋体" w:cs="宋体" w:hint="eastAsia"/>
          <w:sz w:val="24"/>
        </w:rPr>
        <w:t>OutPut</w:t>
      </w:r>
      <w:proofErr w:type="spellEnd"/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tatus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6D7A87C0" w14:textId="58DDA72D" w:rsidR="00756F3A" w:rsidRDefault="00A900B5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4A6359F7" wp14:editId="607F32CB">
            <wp:extent cx="3133725" cy="933450"/>
            <wp:effectExtent l="0" t="0" r="952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133725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A7DBFF" w14:textId="006DD90C" w:rsidR="00A900B5" w:rsidRDefault="00A900B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6AD3DD87" w14:textId="77777777" w:rsidR="00A900B5" w:rsidRDefault="00A900B5" w:rsidP="00A900B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112C4807" w14:textId="1073BD4C" w:rsidR="00A900B5" w:rsidRDefault="00A900B5" w:rsidP="00A900B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15EB90F0" w14:textId="15A1AEC1" w:rsidR="000D61FB" w:rsidRDefault="00756F3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：布尔值，True代表输出打开，False</w:t>
      </w:r>
      <w:r>
        <w:rPr>
          <w:rFonts w:ascii="宋体" w:hAnsi="宋体" w:cs="宋体"/>
          <w:sz w:val="24"/>
        </w:rPr>
        <w:t xml:space="preserve"> </w:t>
      </w:r>
      <w:r w:rsidR="00A900B5">
        <w:rPr>
          <w:rFonts w:ascii="宋体" w:hAnsi="宋体" w:cs="宋体" w:hint="eastAsia"/>
          <w:sz w:val="24"/>
        </w:rPr>
        <w:t>代表输出未打开。</w:t>
      </w:r>
    </w:p>
    <w:p w14:paraId="4331BD76" w14:textId="77777777" w:rsidR="00A900B5" w:rsidRDefault="00A900B5">
      <w:pPr>
        <w:ind w:firstLine="435"/>
        <w:rPr>
          <w:rFonts w:ascii="宋体" w:hAnsi="宋体" w:cs="宋体"/>
          <w:sz w:val="24"/>
        </w:rPr>
      </w:pPr>
    </w:p>
    <w:p w14:paraId="46ACE267" w14:textId="77777777" w:rsidR="000D61FB" w:rsidRDefault="00EF7A41" w:rsidP="001D1ACC">
      <w:pPr>
        <w:numPr>
          <w:ilvl w:val="1"/>
          <w:numId w:val="1"/>
        </w:numPr>
        <w:ind w:left="690" w:hangingChars="230" w:hanging="690"/>
        <w:jc w:val="left"/>
        <w:outlineLvl w:val="1"/>
        <w:rPr>
          <w:rFonts w:ascii="宋体" w:hAnsi="宋体" w:cs="宋体"/>
          <w:sz w:val="30"/>
          <w:szCs w:val="30"/>
        </w:rPr>
      </w:pPr>
      <w:bookmarkStart w:id="44" w:name="_Toc88473078"/>
      <w:r>
        <w:rPr>
          <w:rFonts w:ascii="宋体" w:hAnsi="宋体" w:cs="宋体" w:hint="eastAsia"/>
          <w:sz w:val="30"/>
          <w:szCs w:val="30"/>
        </w:rPr>
        <w:t>清除错误缓存</w:t>
      </w:r>
      <w:bookmarkEnd w:id="44"/>
    </w:p>
    <w:p w14:paraId="00821873" w14:textId="2C182DD1" w:rsidR="001D1ACC" w:rsidRDefault="001D1ACC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Clear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ystem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Err</w:t>
      </w:r>
      <w:r>
        <w:rPr>
          <w:rFonts w:ascii="宋体" w:hAnsi="宋体" w:cs="宋体"/>
          <w:sz w:val="24"/>
        </w:rPr>
        <w:t>.vi</w:t>
      </w:r>
    </w:p>
    <w:p w14:paraId="140E41E7" w14:textId="45341D8E" w:rsidR="001D1ACC" w:rsidRDefault="00EF014C" w:rsidP="001D1ACC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B5EBA9B" wp14:editId="7C29CD55">
            <wp:extent cx="2676525" cy="781050"/>
            <wp:effectExtent l="0" t="0" r="9525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676525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216B4C" w14:textId="36A2867D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例：目前设备缓存中错误代码为0,0，-1，-2,0，执行该指令后设备中错误代码缓存为空</w:t>
      </w:r>
    </w:p>
    <w:p w14:paraId="283B791F" w14:textId="77777777" w:rsidR="00F042A5" w:rsidRDefault="00F042A5">
      <w:pPr>
        <w:ind w:leftChars="206" w:left="1153" w:hangingChars="300" w:hanging="720"/>
        <w:rPr>
          <w:rFonts w:ascii="宋体" w:hAnsi="宋体" w:cs="宋体"/>
          <w:sz w:val="24"/>
        </w:rPr>
      </w:pP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5" w:name="_Toc88473079"/>
      <w:r>
        <w:rPr>
          <w:rFonts w:ascii="宋体" w:hAnsi="宋体" w:cs="宋体" w:hint="eastAsia"/>
          <w:sz w:val="30"/>
          <w:szCs w:val="30"/>
        </w:rPr>
        <w:t>获取错误代码</w:t>
      </w:r>
      <w:bookmarkEnd w:id="45"/>
    </w:p>
    <w:p w14:paraId="51D238AD" w14:textId="0F7BD50B" w:rsidR="001D1ACC" w:rsidRDefault="001D1ACC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G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ystem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Err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1160E835" w14:textId="46808ABE" w:rsidR="001D1ACC" w:rsidRDefault="00EF014C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4C576ECB" wp14:editId="51423E6F">
            <wp:extent cx="2724150" cy="847725"/>
            <wp:effectExtent l="0" t="0" r="0" b="952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724150" cy="84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0CA25037" w14:textId="77777777" w:rsidR="00F042A5" w:rsidRDefault="00F042A5">
      <w:pPr>
        <w:ind w:leftChars="206" w:left="1153" w:hangingChars="300" w:hanging="720"/>
        <w:rPr>
          <w:rFonts w:ascii="宋体" w:hAnsi="宋体" w:cs="宋体"/>
          <w:sz w:val="24"/>
        </w:rPr>
      </w:pP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88473080"/>
      <w:r>
        <w:rPr>
          <w:rFonts w:ascii="宋体" w:hAnsi="宋体" w:cs="宋体" w:hint="eastAsia"/>
          <w:sz w:val="30"/>
          <w:szCs w:val="30"/>
        </w:rPr>
        <w:t>获取源类型</w:t>
      </w:r>
      <w:bookmarkEnd w:id="46"/>
    </w:p>
    <w:p w14:paraId="60E8A615" w14:textId="2E39274D" w:rsidR="001D1ACC" w:rsidRDefault="001D1ACC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G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Typ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1308E2F9" w14:textId="324F2CFC" w:rsidR="001D1ACC" w:rsidRDefault="00EF014C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27D9724" wp14:editId="471C0084">
            <wp:extent cx="3171825" cy="923925"/>
            <wp:effectExtent l="0" t="0" r="9525" b="952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171825" cy="92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49EBF910" w14:textId="77777777" w:rsidR="00F042A5" w:rsidRDefault="00F042A5">
      <w:pPr>
        <w:ind w:leftChars="205" w:left="1150" w:hangingChars="300" w:hanging="720"/>
        <w:rPr>
          <w:rFonts w:ascii="宋体" w:hAnsi="宋体" w:cs="宋体"/>
          <w:sz w:val="24"/>
        </w:rPr>
      </w:pP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88473081"/>
      <w:r>
        <w:rPr>
          <w:rFonts w:ascii="宋体" w:hAnsi="宋体" w:cs="宋体" w:hint="eastAsia"/>
          <w:sz w:val="30"/>
          <w:szCs w:val="30"/>
        </w:rPr>
        <w:t>进入测量模式</w:t>
      </w:r>
      <w:bookmarkEnd w:id="47"/>
    </w:p>
    <w:p w14:paraId="35D48676" w14:textId="1A3DAE9C" w:rsidR="00FA1F69" w:rsidRDefault="00FA1F69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</w:t>
      </w:r>
      <w:r w:rsidR="007213A9">
        <w:rPr>
          <w:rFonts w:ascii="宋体" w:hAnsi="宋体" w:cs="宋体" w:hint="eastAsia"/>
          <w:sz w:val="24"/>
        </w:rPr>
        <w:t>Testing</w:t>
      </w:r>
      <w:r w:rsidR="007213A9">
        <w:rPr>
          <w:rFonts w:ascii="宋体" w:hAnsi="宋体" w:cs="宋体"/>
          <w:sz w:val="24"/>
        </w:rPr>
        <w:t xml:space="preserve"> </w:t>
      </w:r>
      <w:r w:rsidR="007213A9">
        <w:rPr>
          <w:rFonts w:ascii="宋体" w:hAnsi="宋体" w:cs="宋体" w:hint="eastAsia"/>
          <w:sz w:val="24"/>
        </w:rPr>
        <w:t>Mod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6DD92045" w14:textId="7F8A75A4" w:rsidR="00FA1F69" w:rsidRDefault="00EF014C" w:rsidP="0022248F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DD00F75" wp14:editId="31EDF783">
            <wp:extent cx="3200400" cy="1000125"/>
            <wp:effectExtent l="0" t="0" r="0" b="952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CD83C0" w14:textId="5C4453BC" w:rsidR="007213A9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</w:t>
      </w:r>
      <w:r w:rsidR="007213A9">
        <w:rPr>
          <w:rFonts w:ascii="宋体" w:hAnsi="宋体" w:cs="宋体" w:hint="eastAsia"/>
          <w:sz w:val="24"/>
        </w:rPr>
        <w:t>界面。</w:t>
      </w:r>
    </w:p>
    <w:p w14:paraId="0368166C" w14:textId="1EAC8D95" w:rsidR="0022248F" w:rsidRDefault="007213A9" w:rsidP="007213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  <w:r>
        <w:rPr>
          <w:rFonts w:ascii="宋体" w:hAnsi="宋体" w:cs="宋体"/>
          <w:sz w:val="24"/>
        </w:rPr>
        <w:t>M</w:t>
      </w:r>
      <w:r>
        <w:rPr>
          <w:rFonts w:ascii="宋体" w:hAnsi="宋体" w:cs="宋体" w:hint="eastAsia"/>
          <w:sz w:val="24"/>
        </w:rPr>
        <w:t>ode</w:t>
      </w:r>
      <w:r w:rsidR="0022248F">
        <w:rPr>
          <w:rFonts w:ascii="宋体" w:hAnsi="宋体" w:cs="宋体" w:hint="eastAsia"/>
          <w:sz w:val="24"/>
        </w:rPr>
        <w:t>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79F8BD4D" w14:textId="77777777" w:rsidR="007213A9" w:rsidRDefault="0022248F" w:rsidP="007213A9">
      <w:pPr>
        <w:ind w:left="825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以电压源进入测量模式；</w:t>
      </w:r>
    </w:p>
    <w:p w14:paraId="4B30D7F1" w14:textId="5683344C" w:rsidR="0022248F" w:rsidRDefault="007213A9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ab/>
      </w:r>
      <w:r w:rsidR="0022248F">
        <w:rPr>
          <w:rFonts w:ascii="宋体" w:hAnsi="宋体" w:cs="宋体" w:hint="eastAsia"/>
          <w:sz w:val="24"/>
        </w:rPr>
        <w:t>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731EB07D" w14:textId="77777777" w:rsidR="00BE007B" w:rsidRDefault="00BE007B" w:rsidP="00BE007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1AFCE660" w14:textId="03A84804" w:rsidR="00BE007B" w:rsidRDefault="00BE007B" w:rsidP="00BE007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41178B40" w14:textId="596171AA" w:rsidR="006F02B5" w:rsidRDefault="007213A9" w:rsidP="00BE007B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该</w:t>
      </w:r>
      <w:r w:rsidR="006F02B5">
        <w:rPr>
          <w:rFonts w:ascii="宋体" w:hAnsi="宋体" w:cs="宋体" w:hint="eastAsia"/>
          <w:sz w:val="24"/>
        </w:rPr>
        <w:t>指令返回上一次采样值，如果为VOLT,则返回上一次采样的电压值，如果为CURR,则返回上一次采样的电流值。</w:t>
      </w:r>
    </w:p>
    <w:p w14:paraId="60C95E82" w14:textId="77777777" w:rsidR="00F042A5" w:rsidRPr="0022248F" w:rsidRDefault="00F042A5" w:rsidP="00BE007B">
      <w:pPr>
        <w:ind w:left="420"/>
        <w:rPr>
          <w:rFonts w:ascii="宋体" w:hAnsi="宋体" w:cs="宋体"/>
          <w:sz w:val="24"/>
        </w:rPr>
      </w:pPr>
    </w:p>
    <w:p w14:paraId="57AB27EF" w14:textId="35F934D5" w:rsidR="0022434D" w:rsidRDefault="0022434D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8" w:name="_Toc88473082"/>
      <w:r>
        <w:rPr>
          <w:rFonts w:ascii="宋体" w:hAnsi="宋体" w:cs="宋体" w:hint="eastAsia"/>
          <w:sz w:val="30"/>
          <w:szCs w:val="30"/>
        </w:rPr>
        <w:t>设置</w:t>
      </w:r>
      <w:r w:rsidR="00433584">
        <w:rPr>
          <w:rFonts w:ascii="宋体" w:hAnsi="宋体" w:cs="宋体" w:hint="eastAsia"/>
          <w:sz w:val="30"/>
          <w:szCs w:val="30"/>
        </w:rPr>
        <w:t>源</w:t>
      </w:r>
      <w:r>
        <w:rPr>
          <w:rFonts w:ascii="宋体" w:hAnsi="宋体" w:cs="宋体" w:hint="eastAsia"/>
          <w:sz w:val="30"/>
          <w:szCs w:val="30"/>
        </w:rPr>
        <w:t>自动量程</w:t>
      </w:r>
      <w:bookmarkEnd w:id="48"/>
    </w:p>
    <w:p w14:paraId="7CB7279C" w14:textId="0BA71EEA" w:rsidR="007213A9" w:rsidRDefault="007213A9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Auto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15423FE7" w14:textId="0BC7D1D7" w:rsidR="007213A9" w:rsidRDefault="007E6E6A" w:rsidP="0022434D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0BC9CC39" wp14:editId="57AC5323">
            <wp:extent cx="3124200" cy="1200150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124200" cy="120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2D0DC6" w14:textId="12715974" w:rsidR="007213A9" w:rsidRDefault="007213A9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6EED56C1" w14:textId="498CB60D" w:rsidR="0022434D" w:rsidRPr="0022434D" w:rsidRDefault="007213A9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</w:t>
      </w:r>
      <w:r w:rsidR="0022434D" w:rsidRPr="0022434D">
        <w:rPr>
          <w:rFonts w:ascii="宋体" w:hAnsi="宋体" w:cs="宋体" w:hint="eastAsia"/>
          <w:sz w:val="24"/>
        </w:rPr>
        <w:t xml:space="preserve">可以为VOLT、CURR </w:t>
      </w:r>
    </w:p>
    <w:p w14:paraId="1A6A86E9" w14:textId="77777777" w:rsidR="007213A9" w:rsidRDefault="0022434D" w:rsidP="007213A9">
      <w:pPr>
        <w:ind w:left="405"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VOLT表示以电压源；</w:t>
      </w:r>
    </w:p>
    <w:p w14:paraId="22261CC1" w14:textId="7DD61EDA" w:rsidR="0022434D" w:rsidRDefault="0022434D" w:rsidP="007213A9">
      <w:pPr>
        <w:ind w:left="405"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CURR表示以电流源； </w:t>
      </w:r>
    </w:p>
    <w:p w14:paraId="3D1BDD54" w14:textId="77777777" w:rsidR="007213A9" w:rsidRDefault="007213A9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uto？</w:t>
      </w:r>
      <w:r w:rsidR="000235D6">
        <w:rPr>
          <w:rFonts w:ascii="宋体" w:hAnsi="宋体" w:cs="宋体" w:hint="eastAsia"/>
          <w:sz w:val="24"/>
        </w:rPr>
        <w:t>为ON或OFF，</w:t>
      </w:r>
    </w:p>
    <w:p w14:paraId="2B99D75E" w14:textId="77777777" w:rsidR="007213A9" w:rsidRDefault="000235D6" w:rsidP="007213A9">
      <w:pPr>
        <w:ind w:left="405"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打开自动量程，</w:t>
      </w:r>
    </w:p>
    <w:p w14:paraId="6951DD98" w14:textId="7106C3FE" w:rsidR="000235D6" w:rsidRDefault="000235D6" w:rsidP="007213A9">
      <w:pPr>
        <w:ind w:left="405"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自动量程</w:t>
      </w:r>
    </w:p>
    <w:p w14:paraId="3F8B6550" w14:textId="77777777" w:rsidR="007E6E6A" w:rsidRDefault="007E6E6A" w:rsidP="007E6E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62A3C362" w14:textId="49A6957D" w:rsidR="007E6E6A" w:rsidRDefault="007E6E6A" w:rsidP="007E6E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7C4A32D6" w14:textId="77777777" w:rsidR="00CD0D5E" w:rsidRPr="007213A9" w:rsidRDefault="00CD0D5E" w:rsidP="0022434D">
      <w:pPr>
        <w:ind w:firstLine="435"/>
        <w:rPr>
          <w:rFonts w:ascii="宋体" w:hAnsi="宋体" w:cs="宋体"/>
          <w:sz w:val="24"/>
        </w:rPr>
      </w:pPr>
    </w:p>
    <w:p w14:paraId="1B14E039" w14:textId="652809BA" w:rsidR="0037064A" w:rsidRDefault="0037064A" w:rsidP="0037064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88473083"/>
      <w:r>
        <w:rPr>
          <w:rFonts w:ascii="宋体" w:hAnsi="宋体" w:cs="宋体" w:hint="eastAsia"/>
          <w:sz w:val="30"/>
          <w:szCs w:val="30"/>
        </w:rPr>
        <w:t>设置限自动量程</w:t>
      </w:r>
      <w:bookmarkEnd w:id="49"/>
    </w:p>
    <w:p w14:paraId="098EEC7C" w14:textId="2E07E9D5" w:rsidR="00F70F80" w:rsidRDefault="00F70F80" w:rsidP="00DF7B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Auto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5A99379B" w14:textId="33D96EC1" w:rsidR="00F70F80" w:rsidRDefault="007E6E6A" w:rsidP="00DF7BA9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377AB596" wp14:editId="7994FC4D">
            <wp:extent cx="3133725" cy="1171575"/>
            <wp:effectExtent l="0" t="0" r="9525" b="952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133725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B81355" w14:textId="77777777" w:rsidR="00F70F80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说明：设置设备源自动量程开关</w:t>
      </w:r>
    </w:p>
    <w:p w14:paraId="1C12F5F5" w14:textId="25D747C3" w:rsidR="007E6E6A" w:rsidRDefault="007E6E6A" w:rsidP="00DF7B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BE033A7" w14:textId="196880FA" w:rsidR="00DF7BA9" w:rsidRPr="00DF7BA9" w:rsidRDefault="00F70F80" w:rsidP="00F70F8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ENS</w:t>
      </w:r>
      <w:r w:rsidR="00DF7BA9" w:rsidRPr="00DF7BA9">
        <w:rPr>
          <w:rFonts w:ascii="宋体" w:hAnsi="宋体" w:cs="宋体" w:hint="eastAsia"/>
          <w:sz w:val="24"/>
        </w:rPr>
        <w:t xml:space="preserve">可以为VOLT、CURR </w:t>
      </w:r>
    </w:p>
    <w:p w14:paraId="43327F95" w14:textId="77777777" w:rsidR="00F70F80" w:rsidRDefault="00DF7BA9" w:rsidP="007E6E6A">
      <w:pPr>
        <w:ind w:left="405"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VOLT表示</w:t>
      </w:r>
      <w:r w:rsidR="00C67448"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</w:t>
      </w:r>
    </w:p>
    <w:p w14:paraId="732A7CA2" w14:textId="035551B9" w:rsidR="00DF7BA9" w:rsidRPr="00DF7BA9" w:rsidRDefault="00DF7BA9" w:rsidP="007E6E6A">
      <w:pPr>
        <w:ind w:left="405"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CURR表示</w:t>
      </w:r>
      <w:r w:rsidR="00C67448"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FFC536E" w14:textId="749FB4A6" w:rsidR="00DF7BA9" w:rsidRDefault="00F70F80" w:rsidP="00F70F8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uto？</w:t>
      </w:r>
      <w:r w:rsidR="00DF7BA9" w:rsidRPr="00DF7BA9">
        <w:rPr>
          <w:rFonts w:ascii="宋体" w:hAnsi="宋体" w:cs="宋体" w:hint="eastAsia"/>
          <w:sz w:val="24"/>
        </w:rPr>
        <w:t>为ON或OFF，ON表示打开自动量程，OFF表示关闭自动量程</w:t>
      </w:r>
    </w:p>
    <w:p w14:paraId="0765D606" w14:textId="77777777" w:rsidR="007E6E6A" w:rsidRDefault="007E6E6A" w:rsidP="007E6E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05E6EEDA" w14:textId="4EE8DC8E" w:rsidR="007E6E6A" w:rsidRPr="00DF7BA9" w:rsidRDefault="007E6E6A" w:rsidP="007E6E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4E19711C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</w:p>
    <w:p w14:paraId="17AB92B1" w14:textId="04861845" w:rsidR="0022434D" w:rsidRDefault="00835A64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88473084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自动量程请求</w:t>
      </w:r>
      <w:bookmarkEnd w:id="50"/>
    </w:p>
    <w:p w14:paraId="0F1A3ABF" w14:textId="390AE813" w:rsidR="00C520C8" w:rsidRDefault="00C520C8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函数：G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Auto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7774B005" w14:textId="38C5798A" w:rsidR="00C520C8" w:rsidRDefault="00341625" w:rsidP="00835A64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0AD46F0A" wp14:editId="12B48630">
            <wp:extent cx="3190875" cy="1009650"/>
            <wp:effectExtent l="0" t="0" r="9525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045E16" w14:textId="49284F1C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说明：设置设备源自动量程开关，</w:t>
      </w:r>
      <w:r w:rsidR="00C520C8">
        <w:rPr>
          <w:rFonts w:ascii="宋体" w:hAnsi="宋体" w:cs="宋体" w:hint="eastAsia"/>
          <w:sz w:val="24"/>
        </w:rPr>
        <w:t>Source</w:t>
      </w:r>
      <w:r w:rsidRPr="00835A64">
        <w:rPr>
          <w:rFonts w:ascii="宋体" w:hAnsi="宋体" w:cs="宋体" w:hint="eastAsia"/>
          <w:sz w:val="24"/>
        </w:rPr>
        <w:t xml:space="preserve">可以为VOLT、CURR </w:t>
      </w:r>
    </w:p>
    <w:p w14:paraId="240BA136" w14:textId="77777777" w:rsidR="00341625" w:rsidRDefault="00341625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06C0C875" w14:textId="77777777" w:rsidR="00341625" w:rsidRDefault="00341625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:</w:t>
      </w:r>
    </w:p>
    <w:p w14:paraId="670CA2C1" w14:textId="6C19C20F" w:rsidR="00C520C8" w:rsidRDefault="00835A64" w:rsidP="00341625">
      <w:pPr>
        <w:ind w:left="405"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VOLT</w:t>
      </w:r>
      <w:r w:rsidR="008A0AC8">
        <w:rPr>
          <w:rFonts w:ascii="宋体" w:hAnsi="宋体" w:cs="宋体" w:hint="eastAsia"/>
          <w:sz w:val="24"/>
        </w:rPr>
        <w:t>表示</w:t>
      </w:r>
      <w:r w:rsidRPr="00835A64">
        <w:rPr>
          <w:rFonts w:ascii="宋体" w:hAnsi="宋体" w:cs="宋体" w:hint="eastAsia"/>
          <w:sz w:val="24"/>
        </w:rPr>
        <w:t>电压源；</w:t>
      </w:r>
    </w:p>
    <w:p w14:paraId="492EBA4A" w14:textId="53FBDEBE" w:rsidR="00341625" w:rsidRDefault="00835A64" w:rsidP="00341625">
      <w:pPr>
        <w:ind w:left="405"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CURR</w:t>
      </w:r>
      <w:r w:rsidR="008A0AC8">
        <w:rPr>
          <w:rFonts w:ascii="宋体" w:hAnsi="宋体" w:cs="宋体" w:hint="eastAsia"/>
          <w:sz w:val="24"/>
        </w:rPr>
        <w:t>表示</w:t>
      </w:r>
      <w:r w:rsidRPr="00835A64">
        <w:rPr>
          <w:rFonts w:ascii="宋体" w:hAnsi="宋体" w:cs="宋体" w:hint="eastAsia"/>
          <w:sz w:val="24"/>
        </w:rPr>
        <w:t>电流源；</w:t>
      </w:r>
    </w:p>
    <w:p w14:paraId="3B434777" w14:textId="77777777" w:rsidR="00341625" w:rsidRDefault="00341625" w:rsidP="0034162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029A5B92" w14:textId="1F197F51" w:rsidR="00835A64" w:rsidRPr="00835A64" w:rsidRDefault="00341625" w:rsidP="0034162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  <w:r w:rsidR="00835A64" w:rsidRPr="00835A64">
        <w:rPr>
          <w:rFonts w:ascii="宋体" w:hAnsi="宋体" w:cs="宋体" w:hint="eastAsia"/>
          <w:sz w:val="24"/>
        </w:rPr>
        <w:t xml:space="preserve"> </w:t>
      </w:r>
    </w:p>
    <w:p w14:paraId="7DA43526" w14:textId="077C14F6" w:rsidR="00835A64" w:rsidRDefault="00AA3AC5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：</w:t>
      </w:r>
    </w:p>
    <w:p w14:paraId="3E3CE16E" w14:textId="2DC1BC04" w:rsidR="00AA3AC5" w:rsidRPr="00835A64" w:rsidRDefault="00AA3AC5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uto？ 为Tru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则表示自动量程已打开，False则表示自动量程已关闭</w:t>
      </w:r>
    </w:p>
    <w:p w14:paraId="5AF108B8" w14:textId="4D21F6EF" w:rsidR="00A60E46" w:rsidRDefault="00A60E46" w:rsidP="00A60E4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1" w:name="_Toc88473085"/>
      <w:r>
        <w:rPr>
          <w:rFonts w:ascii="宋体" w:hAnsi="宋体" w:cs="宋体" w:hint="eastAsia"/>
          <w:sz w:val="30"/>
          <w:szCs w:val="30"/>
        </w:rPr>
        <w:t>限自动量程请求</w:t>
      </w:r>
      <w:bookmarkEnd w:id="51"/>
    </w:p>
    <w:p w14:paraId="30D19C05" w14:textId="24233D86" w:rsidR="00C520C8" w:rsidRDefault="00C520C8" w:rsidP="00DD662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G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Auto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0B0C37C4" w14:textId="58DAE997" w:rsidR="00C520C8" w:rsidRDefault="008A0AC8" w:rsidP="00C520C8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6140247D" wp14:editId="74C4B90E">
            <wp:extent cx="3143250" cy="102870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14325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BAAD24" w14:textId="77777777" w:rsidR="00C520C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说明：设置设备源自动量程开关</w:t>
      </w:r>
    </w:p>
    <w:p w14:paraId="795FE617" w14:textId="77777777" w:rsidR="00C520C8" w:rsidRDefault="00C520C8" w:rsidP="00DD662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12A16198" w14:textId="7920C62F" w:rsidR="00DD6628" w:rsidRPr="00DD6628" w:rsidRDefault="00C520C8" w:rsidP="00DD662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ENS</w:t>
      </w:r>
      <w:r w:rsidR="00DD6628" w:rsidRPr="00DD6628">
        <w:rPr>
          <w:rFonts w:ascii="宋体" w:hAnsi="宋体" w:cs="宋体" w:hint="eastAsia"/>
          <w:sz w:val="24"/>
        </w:rPr>
        <w:t xml:space="preserve">为VOLT、CURR </w:t>
      </w:r>
    </w:p>
    <w:p w14:paraId="77FE97D5" w14:textId="77777777" w:rsidR="00C520C8" w:rsidRDefault="00DD6628" w:rsidP="008A0AC8">
      <w:pPr>
        <w:ind w:left="405"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VOLT表示限为电压；</w:t>
      </w:r>
      <w:r w:rsidR="00C520C8" w:rsidRPr="00DD6628">
        <w:rPr>
          <w:rFonts w:ascii="宋体" w:hAnsi="宋体" w:cs="宋体" w:hint="eastAsia"/>
          <w:sz w:val="24"/>
        </w:rPr>
        <w:t xml:space="preserve"> </w:t>
      </w:r>
    </w:p>
    <w:p w14:paraId="1AF373E2" w14:textId="6F0B0BA5" w:rsidR="00DD6628" w:rsidRDefault="00DD6628" w:rsidP="008A0AC8">
      <w:pPr>
        <w:ind w:left="405"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CURR表示限为电流； </w:t>
      </w:r>
    </w:p>
    <w:p w14:paraId="5CCD1ACA" w14:textId="77777777" w:rsidR="008A0AC8" w:rsidRDefault="008A0AC8" w:rsidP="008A0AC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41D328B2" w14:textId="4389A753" w:rsidR="008A0AC8" w:rsidRDefault="008A0AC8" w:rsidP="008A0AC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15CAAC8F" w14:textId="1BFB1718" w:rsidR="00C520C8" w:rsidRPr="00DD6628" w:rsidRDefault="00C520C8" w:rsidP="00C520C8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：</w:t>
      </w:r>
    </w:p>
    <w:p w14:paraId="0421ACAA" w14:textId="4430214F" w:rsidR="009D7C00" w:rsidRDefault="00AA3AC5" w:rsidP="009D7C0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uto？ True</w:t>
      </w:r>
      <w:r w:rsidR="009D7C00">
        <w:rPr>
          <w:rFonts w:ascii="宋体" w:hAnsi="宋体" w:cs="宋体" w:hint="eastAsia"/>
          <w:sz w:val="24"/>
        </w:rPr>
        <w:t>表示自动量程已打开；</w:t>
      </w:r>
      <w:r>
        <w:rPr>
          <w:rFonts w:ascii="宋体" w:hAnsi="宋体" w:cs="宋体" w:hint="eastAsia"/>
          <w:sz w:val="24"/>
        </w:rPr>
        <w:t>False</w:t>
      </w:r>
      <w:r w:rsidR="009D7C00">
        <w:rPr>
          <w:rFonts w:ascii="宋体" w:hAnsi="宋体" w:cs="宋体" w:hint="eastAsia"/>
          <w:sz w:val="24"/>
        </w:rPr>
        <w:t>表示自动量程已关闭</w:t>
      </w:r>
    </w:p>
    <w:p w14:paraId="46B40B48" w14:textId="77777777" w:rsidR="009D7C00" w:rsidRPr="009D7C00" w:rsidRDefault="009D7C00" w:rsidP="00DD6628">
      <w:pPr>
        <w:ind w:firstLine="435"/>
        <w:rPr>
          <w:rFonts w:ascii="宋体" w:hAnsi="宋体" w:cs="宋体"/>
          <w:sz w:val="24"/>
        </w:rPr>
      </w:pPr>
    </w:p>
    <w:p w14:paraId="0ED892CA" w14:textId="0588173D" w:rsidR="0022434D" w:rsidRDefault="0007239A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2" w:name="_Toc88473086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量程值请求</w:t>
      </w:r>
      <w:bookmarkEnd w:id="52"/>
    </w:p>
    <w:p w14:paraId="07A985BA" w14:textId="5C4EE9F5" w:rsidR="00AA3AC5" w:rsidRDefault="00AA3AC5" w:rsidP="00117DE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G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09C87258" w14:textId="0863F142" w:rsidR="00AA3AC5" w:rsidRDefault="007A40FF" w:rsidP="00AA3AC5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D2B2A25" wp14:editId="7BFCBDFB">
            <wp:extent cx="3219450" cy="1028700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022473" w14:textId="77777777" w:rsidR="007A40FF" w:rsidRDefault="007A40FF" w:rsidP="00117DE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输入：</w:t>
      </w:r>
    </w:p>
    <w:p w14:paraId="7D1B39BE" w14:textId="493D0CEB" w:rsidR="00117DE4" w:rsidRPr="00117DE4" w:rsidRDefault="00CA7289" w:rsidP="00117DE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</w:t>
      </w:r>
      <w:r w:rsidR="00117DE4" w:rsidRPr="00117DE4">
        <w:rPr>
          <w:rFonts w:ascii="宋体" w:hAnsi="宋体" w:cs="宋体" w:hint="eastAsia"/>
          <w:sz w:val="24"/>
        </w:rPr>
        <w:t>为 VOLT 或 CURR。</w:t>
      </w:r>
    </w:p>
    <w:p w14:paraId="188316C7" w14:textId="77777777" w:rsidR="00117DE4" w:rsidRPr="00117DE4" w:rsidRDefault="00117DE4" w:rsidP="007A40FF">
      <w:pPr>
        <w:ind w:left="405"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43C37151" w14:textId="77777777" w:rsidR="00895F99" w:rsidRDefault="00117DE4" w:rsidP="007A40FF">
      <w:pPr>
        <w:ind w:left="405"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261D73CE" w14:textId="77777777" w:rsidR="007A40FF" w:rsidRDefault="007A40FF" w:rsidP="007A40F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4625759A" w14:textId="6F1FA45D" w:rsidR="007A40FF" w:rsidRDefault="007A40FF" w:rsidP="007A40F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2E50285D" w14:textId="02AA8DC4" w:rsidR="00BC2323" w:rsidRDefault="00CA7289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：</w:t>
      </w:r>
    </w:p>
    <w:p w14:paraId="4B3FB440" w14:textId="78D7E616" w:rsidR="008F5606" w:rsidRDefault="00CA7289" w:rsidP="00CA7289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R</w:t>
      </w:r>
      <w:r>
        <w:rPr>
          <w:rFonts w:ascii="宋体" w:hAnsi="宋体" w:cs="宋体" w:hint="eastAsia"/>
          <w:sz w:val="24"/>
        </w:rPr>
        <w:t>ange，</w:t>
      </w:r>
      <w:r w:rsidR="00BC2323">
        <w:rPr>
          <w:rFonts w:ascii="宋体" w:hAnsi="宋体" w:cs="宋体" w:hint="eastAsia"/>
          <w:sz w:val="24"/>
        </w:rPr>
        <w:t>返回实际电压量程字符串</w:t>
      </w:r>
      <w:r w:rsidR="00095165">
        <w:rPr>
          <w:rFonts w:ascii="宋体" w:hAnsi="宋体" w:cs="宋体" w:hint="eastAsia"/>
          <w:sz w:val="24"/>
        </w:rPr>
        <w:t>（如300mV）</w:t>
      </w:r>
    </w:p>
    <w:p w14:paraId="3BDED083" w14:textId="77777777" w:rsidR="0017448E" w:rsidRDefault="0017448E" w:rsidP="00CA7289">
      <w:pPr>
        <w:ind w:firstLine="420"/>
        <w:rPr>
          <w:rFonts w:ascii="宋体" w:hAnsi="宋体" w:cs="宋体"/>
          <w:sz w:val="24"/>
        </w:rPr>
      </w:pPr>
    </w:p>
    <w:p w14:paraId="2F0B2EDC" w14:textId="45B28DA4" w:rsidR="008F5606" w:rsidRDefault="008F5606" w:rsidP="008F560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3" w:name="_Toc88473087"/>
      <w:proofErr w:type="gramStart"/>
      <w:r>
        <w:rPr>
          <w:rFonts w:ascii="宋体" w:hAnsi="宋体" w:cs="宋体" w:hint="eastAsia"/>
          <w:sz w:val="30"/>
          <w:szCs w:val="30"/>
        </w:rPr>
        <w:t>限量程值请求</w:t>
      </w:r>
      <w:bookmarkEnd w:id="53"/>
      <w:proofErr w:type="gramEnd"/>
    </w:p>
    <w:p w14:paraId="04C40617" w14:textId="3A5929C6" w:rsidR="00CA7289" w:rsidRDefault="00CA7289" w:rsidP="008F5606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G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3D1D9087" w14:textId="09948B95" w:rsidR="00CA7289" w:rsidRDefault="007A40FF" w:rsidP="008F5606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2BB91D9" wp14:editId="10D6E696">
            <wp:extent cx="3143250" cy="1019175"/>
            <wp:effectExtent l="0" t="0" r="0" b="952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143250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1406AC" w14:textId="17935102" w:rsidR="00CA7289" w:rsidRDefault="00CA7289" w:rsidP="008F5606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30B42D0E" w14:textId="5B8B1791" w:rsidR="008F5606" w:rsidRPr="008F5606" w:rsidRDefault="00CA7289" w:rsidP="008F5606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ENS：</w:t>
      </w:r>
      <w:r w:rsidR="008F5606" w:rsidRPr="008F5606">
        <w:rPr>
          <w:rFonts w:ascii="宋体" w:hAnsi="宋体" w:cs="宋体" w:hint="eastAsia"/>
          <w:sz w:val="24"/>
        </w:rPr>
        <w:t>为 VOLT 或 CURR。</w:t>
      </w:r>
    </w:p>
    <w:p w14:paraId="0B3150CD" w14:textId="616682B5" w:rsidR="008F5606" w:rsidRPr="008F5606" w:rsidRDefault="008F5606" w:rsidP="007A40FF">
      <w:pPr>
        <w:ind w:left="405"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 w:rsidR="00821160"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4B4B05D9" w14:textId="0D17433E" w:rsidR="008F5606" w:rsidRDefault="008F5606" w:rsidP="007A40FF">
      <w:pPr>
        <w:ind w:left="405"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 w:rsidR="00821160"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7E30B48C" w14:textId="77777777" w:rsidR="007A40FF" w:rsidRDefault="007A40FF" w:rsidP="007A40F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00169A79" w14:textId="56DEE737" w:rsidR="007A40FF" w:rsidRDefault="007A40FF" w:rsidP="007A40F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31104B2C" w14:textId="77777777" w:rsidR="00CA7289" w:rsidRDefault="00CA7289" w:rsidP="00CA728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：</w:t>
      </w:r>
    </w:p>
    <w:p w14:paraId="75BC8B59" w14:textId="2D100B37" w:rsidR="009543B3" w:rsidRDefault="00CA7289" w:rsidP="00CA728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Range</w:t>
      </w:r>
      <w:r w:rsidR="008F5606" w:rsidRPr="008F5606">
        <w:rPr>
          <w:rFonts w:ascii="宋体" w:hAnsi="宋体" w:cs="宋体" w:hint="eastAsia"/>
          <w:sz w:val="24"/>
        </w:rPr>
        <w:t>返回实际电压量程字符串（如300mV）</w:t>
      </w:r>
    </w:p>
    <w:p w14:paraId="5076668F" w14:textId="77777777" w:rsidR="0017448E" w:rsidRDefault="0017448E" w:rsidP="00CA7289">
      <w:pPr>
        <w:ind w:firstLine="435"/>
        <w:rPr>
          <w:rFonts w:ascii="宋体" w:hAnsi="宋体" w:cs="宋体"/>
          <w:sz w:val="24"/>
        </w:rPr>
      </w:pPr>
    </w:p>
    <w:p w14:paraId="689B5E2E" w14:textId="34A02BED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4" w:name="_Toc88473088"/>
      <w:r>
        <w:rPr>
          <w:rFonts w:ascii="宋体" w:hAnsi="宋体" w:cs="宋体" w:hint="eastAsia"/>
          <w:sz w:val="30"/>
          <w:szCs w:val="30"/>
        </w:rPr>
        <w:t>打开设备缓存</w:t>
      </w:r>
      <w:bookmarkEnd w:id="54"/>
    </w:p>
    <w:p w14:paraId="6C73D326" w14:textId="1AEB3F5C" w:rsidR="00CA7289" w:rsidRDefault="00CA7289" w:rsidP="00271736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Open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Devi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Buffer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13D1B835" w14:textId="32579418" w:rsidR="00CA7289" w:rsidRDefault="0017448E" w:rsidP="00271736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64D91955" wp14:editId="77ADD00E">
            <wp:extent cx="3152775" cy="904875"/>
            <wp:effectExtent l="0" t="0" r="9525" b="952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152775" cy="90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2B3C3F" w14:textId="77777777" w:rsidR="000672ED" w:rsidRDefault="000672ED" w:rsidP="000672E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156CDB71" w14:textId="71B2E738" w:rsidR="000672ED" w:rsidRDefault="000672ED" w:rsidP="000672E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7FC1E2DC" w14:textId="09D06BC1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7E6D75BC" w14:textId="77777777" w:rsidR="005528D4" w:rsidRPr="00271736" w:rsidRDefault="005528D4" w:rsidP="00271736">
      <w:pPr>
        <w:ind w:firstLine="435"/>
        <w:rPr>
          <w:rFonts w:ascii="宋体" w:hAnsi="宋体" w:cs="宋体"/>
          <w:sz w:val="24"/>
        </w:rPr>
      </w:pPr>
    </w:p>
    <w:p w14:paraId="6C785185" w14:textId="4086D32C" w:rsidR="001065D4" w:rsidRPr="001065D4" w:rsidRDefault="00F93150" w:rsidP="001065D4">
      <w:pPr>
        <w:numPr>
          <w:ilvl w:val="1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55" w:name="_Toc88473089"/>
      <w:r>
        <w:rPr>
          <w:rFonts w:ascii="宋体" w:hAnsi="宋体" w:cs="宋体" w:hint="eastAsia"/>
          <w:sz w:val="30"/>
          <w:szCs w:val="30"/>
        </w:rPr>
        <w:t>关闭设备缓存</w:t>
      </w:r>
      <w:bookmarkEnd w:id="55"/>
    </w:p>
    <w:p w14:paraId="6D8B7CA0" w14:textId="0ED56EF2" w:rsidR="00CA7289" w:rsidRDefault="00CA7289" w:rsidP="00271736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Clos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Devi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Buffer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36730970" w14:textId="3A7306C9" w:rsidR="00CA7289" w:rsidRDefault="000672ED" w:rsidP="00271736">
      <w:pPr>
        <w:ind w:firstLine="435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0" distR="0" wp14:anchorId="69D8267C" wp14:editId="244943B5">
            <wp:extent cx="3143250" cy="857250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143250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86AF83" w14:textId="77777777" w:rsidR="000672ED" w:rsidRDefault="000672ED" w:rsidP="000672E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68AAE7AC" w14:textId="6D08225B" w:rsidR="000672ED" w:rsidRDefault="000672ED" w:rsidP="000672E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43CFEAFE" w14:textId="77777777" w:rsidR="001065D4" w:rsidRDefault="00EB07D5" w:rsidP="00B256BB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667D3572" w14:textId="77777777" w:rsidR="001065D4" w:rsidRDefault="001065D4" w:rsidP="001065D4">
      <w:pPr>
        <w:rPr>
          <w:rFonts w:ascii="宋体" w:hAnsi="宋体" w:cs="宋体"/>
          <w:sz w:val="24"/>
        </w:rPr>
      </w:pPr>
    </w:p>
    <w:p w14:paraId="4FE1B4F5" w14:textId="05AC138B" w:rsidR="001065D4" w:rsidRPr="001065D4" w:rsidRDefault="001065D4" w:rsidP="001065D4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6" w:name="_Toc64798324"/>
      <w:bookmarkStart w:id="57" w:name="_Toc88473090"/>
      <w:r>
        <w:rPr>
          <w:rFonts w:ascii="宋体" w:hAnsi="宋体" w:cs="宋体" w:hint="eastAsia"/>
          <w:sz w:val="30"/>
          <w:szCs w:val="30"/>
        </w:rPr>
        <w:t>设置trig延时</w:t>
      </w:r>
      <w:bookmarkEnd w:id="56"/>
      <w:bookmarkEnd w:id="57"/>
    </w:p>
    <w:p w14:paraId="1198A659" w14:textId="5B24594F" w:rsidR="001065D4" w:rsidRDefault="001065D4" w:rsidP="001065D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 Trig DEL.vi</w:t>
      </w:r>
    </w:p>
    <w:p w14:paraId="479402AF" w14:textId="5AA8EF20" w:rsidR="001065D4" w:rsidRDefault="001065D4" w:rsidP="001065D4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1DEA8820" wp14:editId="497503DF">
            <wp:extent cx="3209925" cy="1038225"/>
            <wp:effectExtent l="0" t="0" r="9525" b="952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209925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830504" w14:textId="43D3E2FE" w:rsidR="001065D4" w:rsidRDefault="001065D4" w:rsidP="001065D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32B7F5E1" w14:textId="290DF689" w:rsidR="001065D4" w:rsidRPr="00EF7366" w:rsidRDefault="004C3585" w:rsidP="001065D4">
      <w:pPr>
        <w:ind w:firstLine="435"/>
        <w:rPr>
          <w:rFonts w:ascii="宋体" w:hAnsi="宋体" w:cs="宋体"/>
          <w:sz w:val="24"/>
        </w:rPr>
      </w:pPr>
      <w:proofErr w:type="spellStart"/>
      <w:r>
        <w:rPr>
          <w:rFonts w:ascii="宋体" w:hAnsi="宋体" w:cs="宋体" w:hint="eastAsia"/>
          <w:sz w:val="24"/>
        </w:rPr>
        <w:t>DelTi</w:t>
      </w:r>
      <w:r w:rsidR="001065D4">
        <w:rPr>
          <w:rFonts w:ascii="宋体" w:hAnsi="宋体" w:cs="宋体" w:hint="eastAsia"/>
          <w:sz w:val="24"/>
        </w:rPr>
        <w:t>me</w:t>
      </w:r>
      <w:proofErr w:type="spellEnd"/>
      <w:r w:rsidR="001065D4" w:rsidRPr="00EF7366">
        <w:rPr>
          <w:rFonts w:ascii="宋体" w:hAnsi="宋体" w:cs="宋体" w:hint="eastAsia"/>
          <w:sz w:val="24"/>
        </w:rPr>
        <w:t>为延时时间，单位为us</w:t>
      </w:r>
    </w:p>
    <w:p w14:paraId="6E74F9AD" w14:textId="77777777" w:rsidR="004C3585" w:rsidRDefault="004C3585" w:rsidP="004C358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186FC81D" w14:textId="77777777" w:rsidR="004C3585" w:rsidRDefault="004C3585" w:rsidP="004C358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0100EE7C" w14:textId="135CD129" w:rsidR="001065D4" w:rsidRDefault="001065D4" w:rsidP="004C3585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说明：设置通道trig延时时间</w:t>
      </w:r>
    </w:p>
    <w:p w14:paraId="484A98D2" w14:textId="77777777" w:rsidR="005528D4" w:rsidRPr="00DC7CC1" w:rsidRDefault="005528D4" w:rsidP="004C3585">
      <w:pPr>
        <w:ind w:firstLine="435"/>
        <w:rPr>
          <w:rFonts w:ascii="宋体" w:hAnsi="宋体" w:cs="宋体"/>
          <w:sz w:val="24"/>
        </w:rPr>
      </w:pPr>
    </w:p>
    <w:p w14:paraId="1BC9C3C5" w14:textId="77777777" w:rsidR="001065D4" w:rsidRDefault="001065D4" w:rsidP="001065D4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8" w:name="_Toc64798325"/>
      <w:bookmarkStart w:id="59" w:name="_Toc88473091"/>
      <w:r>
        <w:rPr>
          <w:rFonts w:ascii="宋体" w:hAnsi="宋体" w:cs="宋体" w:hint="eastAsia"/>
          <w:sz w:val="30"/>
          <w:szCs w:val="30"/>
        </w:rPr>
        <w:t>设置输出延时</w:t>
      </w:r>
      <w:bookmarkEnd w:id="58"/>
      <w:bookmarkEnd w:id="59"/>
    </w:p>
    <w:p w14:paraId="1769A1BE" w14:textId="0A5BAEBB" w:rsidR="004C3585" w:rsidRDefault="004C3585" w:rsidP="001065D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 Source Delay.vi</w:t>
      </w:r>
    </w:p>
    <w:p w14:paraId="2668234D" w14:textId="029BD3AE" w:rsidR="001065D4" w:rsidRPr="00E6071D" w:rsidRDefault="004C3585" w:rsidP="001065D4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F145ABB" wp14:editId="3AE98B55">
            <wp:extent cx="3152775" cy="1085850"/>
            <wp:effectExtent l="0" t="0" r="9525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152775" cy="108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B2C5DC" w14:textId="77777777" w:rsidR="004C3585" w:rsidRDefault="004C3585" w:rsidP="004C358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7C5D41DD" w14:textId="77777777" w:rsidR="004C3585" w:rsidRPr="00EF7366" w:rsidRDefault="004C3585" w:rsidP="004C3585">
      <w:pPr>
        <w:ind w:firstLine="435"/>
        <w:rPr>
          <w:rFonts w:ascii="宋体" w:hAnsi="宋体" w:cs="宋体"/>
          <w:sz w:val="24"/>
        </w:rPr>
      </w:pPr>
      <w:proofErr w:type="spellStart"/>
      <w:r>
        <w:rPr>
          <w:rFonts w:ascii="宋体" w:hAnsi="宋体" w:cs="宋体" w:hint="eastAsia"/>
          <w:sz w:val="24"/>
        </w:rPr>
        <w:t>DelTime</w:t>
      </w:r>
      <w:proofErr w:type="spellEnd"/>
      <w:r w:rsidRPr="00EF7366">
        <w:rPr>
          <w:rFonts w:ascii="宋体" w:hAnsi="宋体" w:cs="宋体" w:hint="eastAsia"/>
          <w:sz w:val="24"/>
        </w:rPr>
        <w:t>为延时时间，单位为us</w:t>
      </w:r>
    </w:p>
    <w:p w14:paraId="20B4BD4A" w14:textId="77777777" w:rsidR="004C3585" w:rsidRDefault="004C3585" w:rsidP="004C358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36FFCE8F" w14:textId="50CE790D" w:rsidR="001065D4" w:rsidRPr="00EF7366" w:rsidRDefault="004C3585" w:rsidP="004C358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0EA42625" w14:textId="77777777" w:rsidR="001065D4" w:rsidRDefault="001065D4" w:rsidP="001065D4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说明：设置通道</w:t>
      </w:r>
      <w:r>
        <w:rPr>
          <w:rFonts w:ascii="宋体" w:hAnsi="宋体" w:cs="宋体" w:hint="eastAsia"/>
          <w:sz w:val="24"/>
        </w:rPr>
        <w:t>输出</w:t>
      </w:r>
      <w:r w:rsidRPr="00EF7366">
        <w:rPr>
          <w:rFonts w:ascii="宋体" w:hAnsi="宋体" w:cs="宋体" w:hint="eastAsia"/>
          <w:sz w:val="24"/>
        </w:rPr>
        <w:t>延时时间</w:t>
      </w:r>
    </w:p>
    <w:p w14:paraId="054247CA" w14:textId="77777777" w:rsidR="001665F3" w:rsidRPr="00DC7CC1" w:rsidRDefault="001665F3" w:rsidP="001065D4">
      <w:pPr>
        <w:ind w:firstLine="435"/>
        <w:rPr>
          <w:rFonts w:ascii="宋体" w:hAnsi="宋体" w:cs="宋体"/>
          <w:sz w:val="24"/>
        </w:rPr>
      </w:pPr>
    </w:p>
    <w:p w14:paraId="24092883" w14:textId="5CD57DA7" w:rsidR="001065D4" w:rsidRDefault="001065D4" w:rsidP="001065D4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0" w:name="_Toc64798333"/>
      <w:bookmarkStart w:id="61" w:name="_Toc88473092"/>
      <w:r>
        <w:rPr>
          <w:rFonts w:ascii="宋体" w:hAnsi="宋体" w:cs="宋体" w:hint="eastAsia"/>
          <w:sz w:val="30"/>
          <w:szCs w:val="30"/>
        </w:rPr>
        <w:t>配置开始输出事件</w:t>
      </w:r>
      <w:bookmarkEnd w:id="60"/>
      <w:bookmarkEnd w:id="61"/>
    </w:p>
    <w:p w14:paraId="3886080B" w14:textId="5BFB0954" w:rsidR="004C6594" w:rsidRDefault="004C6594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函数：Set </w:t>
      </w:r>
      <w:proofErr w:type="spellStart"/>
      <w:r>
        <w:rPr>
          <w:rFonts w:ascii="宋体" w:hAnsi="宋体" w:cs="宋体" w:hint="eastAsia"/>
          <w:sz w:val="24"/>
        </w:rPr>
        <w:t>TrigEven</w:t>
      </w:r>
      <w:proofErr w:type="spellEnd"/>
      <w:r>
        <w:rPr>
          <w:rFonts w:ascii="宋体" w:hAnsi="宋体" w:cs="宋体" w:hint="eastAsia"/>
          <w:sz w:val="24"/>
        </w:rPr>
        <w:t xml:space="preserve"> STOUT.vi</w:t>
      </w:r>
    </w:p>
    <w:p w14:paraId="2E667BCA" w14:textId="27FA87CF" w:rsidR="004C6594" w:rsidRDefault="004C6594" w:rsidP="001065D4">
      <w:pPr>
        <w:ind w:firstLine="420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0" distR="0" wp14:anchorId="5138E4A5" wp14:editId="0EA85C9F">
            <wp:extent cx="3162300" cy="1362075"/>
            <wp:effectExtent l="0" t="0" r="0" b="9525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162300" cy="136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1BE7F" w14:textId="632396FB" w:rsidR="004C6594" w:rsidRDefault="004C6594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6764171D" w14:textId="4A2E14A9" w:rsidR="004C6594" w:rsidRDefault="004C6594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1：</w:t>
      </w:r>
    </w:p>
    <w:p w14:paraId="14649065" w14:textId="1416E943" w:rsidR="004C6594" w:rsidRDefault="004C6594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设置事件输入trig线</w:t>
      </w:r>
    </w:p>
    <w:p w14:paraId="634F24DC" w14:textId="51715E05" w:rsidR="004C6594" w:rsidRDefault="004C6594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2：</w:t>
      </w:r>
    </w:p>
    <w:p w14:paraId="1E7C5F58" w14:textId="0C848979" w:rsidR="004C6594" w:rsidRDefault="004C6594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设置事件输出trig线</w:t>
      </w:r>
    </w:p>
    <w:p w14:paraId="7C38F7B9" w14:textId="09CFD90A" w:rsidR="004C6594" w:rsidRDefault="005E2842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：</w:t>
      </w:r>
      <w:r w:rsidR="004C6594">
        <w:rPr>
          <w:rFonts w:ascii="宋体" w:hAnsi="宋体" w:cs="宋体" w:hint="eastAsia"/>
          <w:sz w:val="24"/>
        </w:rPr>
        <w:t>trig线只能为0-16；0表示不设置事件对应方向，如trig1为0表示不响应事件的输入，trig2为0表示不设置事件的输出；trig1和trig2可以同时为0，表示既不设置该事件的输出也不响应该事件的输入；</w:t>
      </w:r>
    </w:p>
    <w:p w14:paraId="02C22971" w14:textId="77777777" w:rsidR="005E2842" w:rsidRDefault="005E2842" w:rsidP="005E284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6DBC874D" w14:textId="77777777" w:rsidR="005E2842" w:rsidRPr="00EF7366" w:rsidRDefault="005E2842" w:rsidP="005E284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25FF9173" w14:textId="24CF7A34" w:rsidR="005E2842" w:rsidRDefault="005E2842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：</w:t>
      </w:r>
    </w:p>
    <w:p w14:paraId="468FE100" w14:textId="2EB24181" w:rsidR="005E2842" w:rsidRDefault="005E2842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设置触发条件。触发类型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；IDLE：表示不触发</w:t>
      </w:r>
    </w:p>
    <w:p w14:paraId="1EDA332E" w14:textId="0757884E" w:rsidR="001065D4" w:rsidRDefault="006F0471" w:rsidP="001065D4">
      <w:pPr>
        <w:ind w:firstLine="420"/>
        <w:rPr>
          <w:rFonts w:ascii="宋体" w:hAnsi="宋体" w:cs="宋体"/>
          <w:sz w:val="24"/>
        </w:rPr>
      </w:pPr>
      <w:r w:rsidRPr="006F0471">
        <w:rPr>
          <w:rFonts w:ascii="宋体" w:hAnsi="宋体" w:cs="宋体" w:hint="eastAsia"/>
          <w:sz w:val="24"/>
        </w:rPr>
        <w:t>说明：该指令配置指定通道n的开始输出事件</w:t>
      </w:r>
    </w:p>
    <w:p w14:paraId="70D57CF0" w14:textId="77777777" w:rsidR="005528D4" w:rsidRPr="00997E8E" w:rsidRDefault="005528D4" w:rsidP="001065D4">
      <w:pPr>
        <w:ind w:firstLine="420"/>
        <w:rPr>
          <w:rFonts w:ascii="宋体" w:hAnsi="宋体" w:cs="宋体"/>
          <w:sz w:val="24"/>
        </w:rPr>
      </w:pPr>
    </w:p>
    <w:p w14:paraId="7F1D681B" w14:textId="1CD0EF5C" w:rsidR="001065D4" w:rsidRPr="00933B8D" w:rsidRDefault="001065D4" w:rsidP="00933B8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2" w:name="_Toc64798334"/>
      <w:bookmarkStart w:id="63" w:name="_Toc88473093"/>
      <w:r>
        <w:rPr>
          <w:rFonts w:ascii="宋体" w:hAnsi="宋体" w:cs="宋体" w:hint="eastAsia"/>
          <w:sz w:val="30"/>
          <w:szCs w:val="30"/>
        </w:rPr>
        <w:t>配置完成输出事件</w:t>
      </w:r>
      <w:bookmarkEnd w:id="62"/>
      <w:bookmarkEnd w:id="63"/>
    </w:p>
    <w:p w14:paraId="3938288F" w14:textId="0D86E498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函数：Set </w:t>
      </w:r>
      <w:proofErr w:type="spellStart"/>
      <w:r>
        <w:rPr>
          <w:rFonts w:ascii="宋体" w:hAnsi="宋体" w:cs="宋体" w:hint="eastAsia"/>
          <w:sz w:val="24"/>
        </w:rPr>
        <w:t>TrigEven</w:t>
      </w:r>
      <w:proofErr w:type="spellEnd"/>
      <w:r>
        <w:rPr>
          <w:rFonts w:ascii="宋体" w:hAnsi="宋体" w:cs="宋体" w:hint="eastAsia"/>
          <w:sz w:val="24"/>
        </w:rPr>
        <w:t xml:space="preserve"> FIOUT.vi</w:t>
      </w:r>
    </w:p>
    <w:p w14:paraId="3A78B5F0" w14:textId="3DA283C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1EA64BAD" wp14:editId="6CB1F247">
            <wp:extent cx="3219450" cy="1323975"/>
            <wp:effectExtent l="0" t="0" r="0" b="9525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E896AC" w14:textId="7777777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CE92032" w14:textId="7777777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1：</w:t>
      </w:r>
    </w:p>
    <w:p w14:paraId="26850498" w14:textId="7777777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设置事件输入trig线</w:t>
      </w:r>
    </w:p>
    <w:p w14:paraId="580DFA4F" w14:textId="7777777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2：</w:t>
      </w:r>
    </w:p>
    <w:p w14:paraId="2B48804B" w14:textId="7777777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设置事件输出trig线</w:t>
      </w:r>
    </w:p>
    <w:p w14:paraId="176E7DB0" w14:textId="7777777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：trig线只能为0-16；0表示不设置事件对应方向，如trig1为0表示不响应事件的输入，trig2为0表示不设置事件的输出；trig1和trig2可以同时为0，表示既不设置该事件的输出也不响应该事件的输入；</w:t>
      </w:r>
    </w:p>
    <w:p w14:paraId="04D88482" w14:textId="77777777" w:rsidR="00933B8D" w:rsidRDefault="00933B8D" w:rsidP="00933B8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01603237" w14:textId="77777777" w:rsidR="00933B8D" w:rsidRPr="00EF7366" w:rsidRDefault="00933B8D" w:rsidP="00933B8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62732A4A" w14:textId="7777777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：</w:t>
      </w:r>
    </w:p>
    <w:p w14:paraId="71D5BD0C" w14:textId="0C7233B1" w:rsidR="001065D4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ab/>
        <w:t>设置触发条件。触发类型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；IDLE：表示不触发</w:t>
      </w:r>
    </w:p>
    <w:p w14:paraId="2FC27BEF" w14:textId="3DFC1C21" w:rsidR="001065D4" w:rsidRDefault="006F0471" w:rsidP="001065D4">
      <w:pPr>
        <w:ind w:firstLine="420"/>
        <w:rPr>
          <w:rFonts w:ascii="宋体" w:hAnsi="宋体" w:cs="宋体"/>
          <w:sz w:val="24"/>
        </w:rPr>
      </w:pPr>
      <w:r w:rsidRPr="006F0471">
        <w:rPr>
          <w:rFonts w:ascii="宋体" w:hAnsi="宋体" w:cs="宋体" w:hint="eastAsia"/>
          <w:sz w:val="24"/>
        </w:rPr>
        <w:t>说明：该指令配置指定通道n的完成输出事件</w:t>
      </w:r>
    </w:p>
    <w:p w14:paraId="3B2171F8" w14:textId="77777777" w:rsidR="006F0471" w:rsidRPr="00D726FC" w:rsidRDefault="006F0471" w:rsidP="001065D4">
      <w:pPr>
        <w:ind w:firstLine="420"/>
        <w:rPr>
          <w:rFonts w:ascii="宋体" w:hAnsi="宋体" w:cs="宋体"/>
          <w:sz w:val="24"/>
        </w:rPr>
      </w:pPr>
    </w:p>
    <w:p w14:paraId="53193BFE" w14:textId="77777777" w:rsidR="001065D4" w:rsidRDefault="001065D4" w:rsidP="001065D4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4" w:name="_Toc64798335"/>
      <w:bookmarkStart w:id="65" w:name="_Toc88473094"/>
      <w:r>
        <w:rPr>
          <w:rFonts w:ascii="宋体" w:hAnsi="宋体" w:cs="宋体" w:hint="eastAsia"/>
          <w:sz w:val="30"/>
          <w:szCs w:val="30"/>
        </w:rPr>
        <w:t>配置开始采样事件</w:t>
      </w:r>
      <w:bookmarkEnd w:id="64"/>
      <w:bookmarkEnd w:id="65"/>
    </w:p>
    <w:p w14:paraId="5CE208D8" w14:textId="62B77780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函数：Set </w:t>
      </w:r>
      <w:proofErr w:type="spellStart"/>
      <w:r>
        <w:rPr>
          <w:rFonts w:ascii="宋体" w:hAnsi="宋体" w:cs="宋体" w:hint="eastAsia"/>
          <w:sz w:val="24"/>
        </w:rPr>
        <w:t>TrigEven</w:t>
      </w:r>
      <w:proofErr w:type="spellEnd"/>
      <w:r>
        <w:rPr>
          <w:rFonts w:ascii="宋体" w:hAnsi="宋体" w:cs="宋体" w:hint="eastAsia"/>
          <w:sz w:val="24"/>
        </w:rPr>
        <w:t xml:space="preserve"> STSAM.vi</w:t>
      </w:r>
    </w:p>
    <w:p w14:paraId="667A1CDC" w14:textId="002BF240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30F932DB" wp14:editId="6320B87A">
            <wp:extent cx="3171825" cy="1352550"/>
            <wp:effectExtent l="0" t="0" r="9525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171825" cy="135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20E51" w14:textId="7777777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ADC36EE" w14:textId="7777777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1：</w:t>
      </w:r>
    </w:p>
    <w:p w14:paraId="7D342BE3" w14:textId="7777777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设置事件输入trig线</w:t>
      </w:r>
    </w:p>
    <w:p w14:paraId="5584A517" w14:textId="7777777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2：</w:t>
      </w:r>
    </w:p>
    <w:p w14:paraId="5CBE4656" w14:textId="7777777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设置事件输出trig线</w:t>
      </w:r>
    </w:p>
    <w:p w14:paraId="0A9D2910" w14:textId="7777777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：trig线只能为0-16；0表示不设置事件对应方向，如trig1为0表示不响应事件的输入，trig2为0表示不设置事件的输出；trig1和trig2可以同时为0，表示既不设置该事件的输出也不响应该事件的输入；</w:t>
      </w:r>
    </w:p>
    <w:p w14:paraId="4A3CF9CB" w14:textId="77777777" w:rsidR="00933B8D" w:rsidRDefault="00933B8D" w:rsidP="00933B8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2047B651" w14:textId="77777777" w:rsidR="00933B8D" w:rsidRPr="00EF7366" w:rsidRDefault="00933B8D" w:rsidP="00933B8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7A2A0588" w14:textId="7777777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：</w:t>
      </w:r>
    </w:p>
    <w:p w14:paraId="08CABBA1" w14:textId="392336E1" w:rsidR="001065D4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设置触发条件。触发类型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；IDLE：表示不触发</w:t>
      </w:r>
    </w:p>
    <w:p w14:paraId="0B5FACB0" w14:textId="5297B50F" w:rsidR="001065D4" w:rsidRDefault="006F0471" w:rsidP="001065D4">
      <w:pPr>
        <w:ind w:firstLine="420"/>
        <w:rPr>
          <w:rFonts w:ascii="宋体" w:hAnsi="宋体" w:cs="宋体"/>
          <w:sz w:val="24"/>
        </w:rPr>
      </w:pPr>
      <w:r w:rsidRPr="006F0471">
        <w:rPr>
          <w:rFonts w:ascii="宋体" w:hAnsi="宋体" w:cs="宋体" w:hint="eastAsia"/>
          <w:sz w:val="24"/>
        </w:rPr>
        <w:t>说明：该指令配置指定通道n的开始采样事件</w:t>
      </w:r>
    </w:p>
    <w:p w14:paraId="707080CD" w14:textId="77777777" w:rsidR="001065D4" w:rsidRPr="00F23708" w:rsidRDefault="001065D4" w:rsidP="001065D4">
      <w:pPr>
        <w:ind w:firstLine="420"/>
        <w:rPr>
          <w:rFonts w:ascii="宋体" w:hAnsi="宋体" w:cs="宋体"/>
          <w:sz w:val="24"/>
        </w:rPr>
      </w:pPr>
    </w:p>
    <w:p w14:paraId="270A2066" w14:textId="77777777" w:rsidR="001065D4" w:rsidRDefault="001065D4" w:rsidP="001065D4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6" w:name="_Toc64798336"/>
      <w:bookmarkStart w:id="67" w:name="_Toc88473095"/>
      <w:r>
        <w:rPr>
          <w:rFonts w:ascii="宋体" w:hAnsi="宋体" w:cs="宋体" w:hint="eastAsia"/>
          <w:sz w:val="30"/>
          <w:szCs w:val="30"/>
        </w:rPr>
        <w:t>配置完成采样事件</w:t>
      </w:r>
      <w:bookmarkEnd w:id="66"/>
      <w:bookmarkEnd w:id="67"/>
    </w:p>
    <w:p w14:paraId="08F1BBC0" w14:textId="0DADE9E7" w:rsidR="006F0471" w:rsidRDefault="006F0471" w:rsidP="006F047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函数：Set </w:t>
      </w:r>
      <w:proofErr w:type="spellStart"/>
      <w:r>
        <w:rPr>
          <w:rFonts w:ascii="宋体" w:hAnsi="宋体" w:cs="宋体" w:hint="eastAsia"/>
          <w:sz w:val="24"/>
        </w:rPr>
        <w:t>TrigEven</w:t>
      </w:r>
      <w:proofErr w:type="spellEnd"/>
      <w:r>
        <w:rPr>
          <w:rFonts w:ascii="宋体" w:hAnsi="宋体" w:cs="宋体" w:hint="eastAsia"/>
          <w:sz w:val="24"/>
        </w:rPr>
        <w:t xml:space="preserve"> FISAM.vi</w:t>
      </w:r>
    </w:p>
    <w:p w14:paraId="3CBC618F" w14:textId="4923C300" w:rsidR="006F0471" w:rsidRDefault="006F0471" w:rsidP="006F0471">
      <w:pPr>
        <w:ind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BFCB39C" wp14:editId="288354FE">
            <wp:extent cx="3171825" cy="1323975"/>
            <wp:effectExtent l="0" t="0" r="9525" b="9525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171825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F77641" w14:textId="77777777" w:rsidR="006F0471" w:rsidRDefault="006F0471" w:rsidP="006F047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2D806425" w14:textId="77777777" w:rsidR="006F0471" w:rsidRDefault="006F0471" w:rsidP="006F047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1：</w:t>
      </w:r>
    </w:p>
    <w:p w14:paraId="318EB2B0" w14:textId="77777777" w:rsidR="006F0471" w:rsidRDefault="006F0471" w:rsidP="006F047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设置事件输入trig线</w:t>
      </w:r>
    </w:p>
    <w:p w14:paraId="4A69DC35" w14:textId="77777777" w:rsidR="006F0471" w:rsidRDefault="006F0471" w:rsidP="006F047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2：</w:t>
      </w:r>
    </w:p>
    <w:p w14:paraId="5A31C807" w14:textId="77777777" w:rsidR="006F0471" w:rsidRDefault="006F0471" w:rsidP="006F047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ab/>
        <w:t>设置事件输出trig线</w:t>
      </w:r>
    </w:p>
    <w:p w14:paraId="42D3882A" w14:textId="77777777" w:rsidR="006F0471" w:rsidRDefault="006F0471" w:rsidP="006F047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：trig线只能为0-16；0表示不设置事件对应方向，如trig1为0表示不响应事件的输入，trig2为0表示不设置事件的输出；trig1和trig2可以同时为0，表示既不设置该事件的输出也不响应该事件的输入；</w:t>
      </w:r>
    </w:p>
    <w:p w14:paraId="481B8202" w14:textId="77777777" w:rsidR="006F0471" w:rsidRDefault="006F0471" w:rsidP="006F047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62575CE4" w14:textId="77777777" w:rsidR="006F0471" w:rsidRPr="00EF7366" w:rsidRDefault="006F0471" w:rsidP="006F047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4C9392AF" w14:textId="77777777" w:rsidR="006F0471" w:rsidRDefault="006F0471" w:rsidP="006F047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：</w:t>
      </w:r>
    </w:p>
    <w:p w14:paraId="546F2714" w14:textId="77777777" w:rsidR="006F0471" w:rsidRDefault="006F0471" w:rsidP="006F047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设置触发条件。触发类型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；IDLE：表示不触发</w:t>
      </w:r>
    </w:p>
    <w:p w14:paraId="19E33201" w14:textId="16ACB9C6" w:rsidR="001065D4" w:rsidRDefault="006F0471" w:rsidP="006F0471">
      <w:pPr>
        <w:ind w:firstLine="420"/>
        <w:rPr>
          <w:rFonts w:ascii="宋体" w:hAnsi="宋体" w:cs="宋体"/>
          <w:sz w:val="24"/>
        </w:rPr>
      </w:pPr>
      <w:r w:rsidRPr="006F0471">
        <w:rPr>
          <w:rFonts w:ascii="宋体" w:hAnsi="宋体" w:cs="宋体" w:hint="eastAsia"/>
          <w:sz w:val="24"/>
        </w:rPr>
        <w:t>说明：该指令配置指定通道n的</w:t>
      </w:r>
      <w:r>
        <w:rPr>
          <w:rFonts w:ascii="宋体" w:hAnsi="宋体" w:cs="宋体" w:hint="eastAsia"/>
          <w:sz w:val="24"/>
        </w:rPr>
        <w:t>完成</w:t>
      </w:r>
      <w:r w:rsidRPr="006F0471">
        <w:rPr>
          <w:rFonts w:ascii="宋体" w:hAnsi="宋体" w:cs="宋体" w:hint="eastAsia"/>
          <w:sz w:val="24"/>
        </w:rPr>
        <w:t>采样事件</w:t>
      </w:r>
    </w:p>
    <w:p w14:paraId="3C021BAB" w14:textId="77777777" w:rsidR="001065D4" w:rsidRPr="00275CC7" w:rsidRDefault="001065D4" w:rsidP="001065D4">
      <w:pPr>
        <w:ind w:firstLine="420"/>
        <w:rPr>
          <w:rFonts w:ascii="宋体" w:hAnsi="宋体" w:cs="宋体"/>
          <w:sz w:val="24"/>
        </w:rPr>
      </w:pPr>
    </w:p>
    <w:p w14:paraId="37EC37A7" w14:textId="77777777" w:rsidR="001065D4" w:rsidRDefault="001065D4" w:rsidP="001065D4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8" w:name="_Toc64798337"/>
      <w:bookmarkStart w:id="69" w:name="_Toc88473096"/>
      <w:r>
        <w:rPr>
          <w:rFonts w:ascii="宋体" w:hAnsi="宋体" w:cs="宋体" w:hint="eastAsia"/>
          <w:sz w:val="30"/>
          <w:szCs w:val="30"/>
        </w:rPr>
        <w:t>配置开始扫描事件</w:t>
      </w:r>
      <w:bookmarkEnd w:id="68"/>
      <w:bookmarkEnd w:id="69"/>
    </w:p>
    <w:p w14:paraId="364FB386" w14:textId="4E9B741A" w:rsidR="00343B41" w:rsidRDefault="001065D4" w:rsidP="00343B41">
      <w:pPr>
        <w:ind w:firstLine="420"/>
        <w:rPr>
          <w:rFonts w:ascii="宋体" w:hAnsi="宋体" w:cs="宋体"/>
          <w:sz w:val="24"/>
        </w:rPr>
      </w:pPr>
      <w:r w:rsidRPr="00BC7199">
        <w:rPr>
          <w:rFonts w:ascii="宋体" w:hAnsi="宋体" w:cs="宋体" w:hint="eastAsia"/>
          <w:sz w:val="24"/>
        </w:rPr>
        <w:t>命</w:t>
      </w:r>
      <w:r w:rsidR="00343B41">
        <w:rPr>
          <w:rFonts w:ascii="宋体" w:hAnsi="宋体" w:cs="宋体" w:hint="eastAsia"/>
          <w:sz w:val="24"/>
        </w:rPr>
        <w:t xml:space="preserve">函数：Set </w:t>
      </w:r>
      <w:proofErr w:type="spellStart"/>
      <w:r w:rsidR="00343B41">
        <w:rPr>
          <w:rFonts w:ascii="宋体" w:hAnsi="宋体" w:cs="宋体" w:hint="eastAsia"/>
          <w:sz w:val="24"/>
        </w:rPr>
        <w:t>TrigEven</w:t>
      </w:r>
      <w:proofErr w:type="spellEnd"/>
      <w:r w:rsidR="00343B41">
        <w:rPr>
          <w:rFonts w:ascii="宋体" w:hAnsi="宋体" w:cs="宋体" w:hint="eastAsia"/>
          <w:sz w:val="24"/>
        </w:rPr>
        <w:t xml:space="preserve"> STSAM.vi</w:t>
      </w:r>
    </w:p>
    <w:p w14:paraId="2AA6F48C" w14:textId="497A3E4D" w:rsidR="00343B41" w:rsidRDefault="00343B41" w:rsidP="00343B41">
      <w:pPr>
        <w:ind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1B4F306" wp14:editId="45DC3254">
            <wp:extent cx="3124200" cy="1304925"/>
            <wp:effectExtent l="0" t="0" r="0" b="9525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124200" cy="1304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0062AB" w14:textId="77777777" w:rsidR="00343B41" w:rsidRDefault="00343B41" w:rsidP="00343B4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3D622B9" w14:textId="77777777" w:rsidR="00343B41" w:rsidRDefault="00343B41" w:rsidP="00343B4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1：</w:t>
      </w:r>
    </w:p>
    <w:p w14:paraId="08FEDC91" w14:textId="77777777" w:rsidR="00343B41" w:rsidRDefault="00343B41" w:rsidP="00343B4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设置事件输入trig线</w:t>
      </w:r>
    </w:p>
    <w:p w14:paraId="3460537C" w14:textId="77777777" w:rsidR="00343B41" w:rsidRDefault="00343B41" w:rsidP="00343B4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2：</w:t>
      </w:r>
    </w:p>
    <w:p w14:paraId="6E6F8759" w14:textId="77777777" w:rsidR="00343B41" w:rsidRDefault="00343B41" w:rsidP="00343B4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设置事件输出trig线</w:t>
      </w:r>
    </w:p>
    <w:p w14:paraId="47A8503A" w14:textId="77777777" w:rsidR="00343B41" w:rsidRDefault="00343B41" w:rsidP="00343B4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：trig线只能为0-16；0表示不设置事件对应方向，如trig1为0表示不响应事件的输入，trig2为0表示不设置事件的输出；trig1和trig2可以同时为0，表示既不设置该事件的输出也不响应该事件的输入；</w:t>
      </w:r>
    </w:p>
    <w:p w14:paraId="1F1A9451" w14:textId="77777777" w:rsidR="00343B41" w:rsidRDefault="00343B41" w:rsidP="00343B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59B8B9B2" w14:textId="77777777" w:rsidR="00343B41" w:rsidRPr="00EF7366" w:rsidRDefault="00343B41" w:rsidP="00343B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1EB8CC70" w14:textId="77777777" w:rsidR="00343B41" w:rsidRDefault="00343B41" w:rsidP="00343B4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：</w:t>
      </w:r>
    </w:p>
    <w:p w14:paraId="3287B84F" w14:textId="77777777" w:rsidR="00343B41" w:rsidRDefault="00343B41" w:rsidP="00343B4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设置触发条件。触发类型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；IDLE：表示不触发</w:t>
      </w:r>
    </w:p>
    <w:p w14:paraId="6B890E7A" w14:textId="65D01235" w:rsidR="001065D4" w:rsidRDefault="00343B41" w:rsidP="00343B41">
      <w:pPr>
        <w:ind w:firstLine="420"/>
        <w:rPr>
          <w:rFonts w:ascii="宋体" w:hAnsi="宋体" w:cs="宋体"/>
          <w:sz w:val="24"/>
        </w:rPr>
      </w:pPr>
      <w:r w:rsidRPr="006F0471">
        <w:rPr>
          <w:rFonts w:ascii="宋体" w:hAnsi="宋体" w:cs="宋体" w:hint="eastAsia"/>
          <w:sz w:val="24"/>
        </w:rPr>
        <w:t>说明：该指令配置指定通道n的</w:t>
      </w:r>
      <w:r>
        <w:rPr>
          <w:rFonts w:ascii="宋体" w:hAnsi="宋体" w:cs="宋体" w:hint="eastAsia"/>
          <w:sz w:val="24"/>
        </w:rPr>
        <w:t>开始扫描</w:t>
      </w:r>
      <w:r w:rsidRPr="006F0471">
        <w:rPr>
          <w:rFonts w:ascii="宋体" w:hAnsi="宋体" w:cs="宋体" w:hint="eastAsia"/>
          <w:sz w:val="24"/>
        </w:rPr>
        <w:t>事件</w:t>
      </w:r>
      <w:r w:rsidR="001065D4">
        <w:rPr>
          <w:rFonts w:ascii="宋体" w:hAnsi="宋体" w:cs="宋体" w:hint="eastAsia"/>
          <w:sz w:val="24"/>
        </w:rPr>
        <w:t>；</w:t>
      </w:r>
    </w:p>
    <w:p w14:paraId="03FD5A8E" w14:textId="77777777" w:rsidR="001065D4" w:rsidRPr="00FB5C26" w:rsidRDefault="001065D4" w:rsidP="001065D4">
      <w:pPr>
        <w:ind w:firstLine="420"/>
        <w:rPr>
          <w:rFonts w:ascii="宋体" w:hAnsi="宋体" w:cs="宋体"/>
          <w:sz w:val="30"/>
          <w:szCs w:val="30"/>
        </w:rPr>
      </w:pPr>
    </w:p>
    <w:p w14:paraId="2987B335" w14:textId="77777777" w:rsidR="001065D4" w:rsidRDefault="001065D4" w:rsidP="001065D4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0" w:name="_Toc64798338"/>
      <w:bookmarkStart w:id="71" w:name="_Toc88473097"/>
      <w:r>
        <w:rPr>
          <w:rFonts w:ascii="宋体" w:hAnsi="宋体" w:cs="宋体" w:hint="eastAsia"/>
          <w:sz w:val="30"/>
          <w:szCs w:val="30"/>
        </w:rPr>
        <w:t>清除事件配置</w:t>
      </w:r>
      <w:bookmarkEnd w:id="70"/>
      <w:bookmarkEnd w:id="71"/>
    </w:p>
    <w:p w14:paraId="44AAB3B1" w14:textId="3895E44B" w:rsidR="00343B41" w:rsidRDefault="00343B41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Clear TrigEven.vi</w:t>
      </w:r>
    </w:p>
    <w:p w14:paraId="55F2C5E1" w14:textId="283CEFE2" w:rsidR="001065D4" w:rsidRDefault="00343B41" w:rsidP="001065D4">
      <w:pPr>
        <w:ind w:firstLine="420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0" distR="0" wp14:anchorId="58BA0DC8" wp14:editId="74AFA75E">
            <wp:extent cx="3219450" cy="904875"/>
            <wp:effectExtent l="0" t="0" r="0" b="9525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90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9E2978" w14:textId="7F0C7B3D" w:rsidR="001065D4" w:rsidRDefault="001065D4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清除指定通道n的所有事件配置</w:t>
      </w:r>
    </w:p>
    <w:p w14:paraId="1CE0CF05" w14:textId="77777777" w:rsidR="007223DD" w:rsidRDefault="007223DD" w:rsidP="001065D4">
      <w:pPr>
        <w:ind w:firstLine="420"/>
        <w:rPr>
          <w:rFonts w:ascii="宋体" w:hAnsi="宋体" w:cs="宋体"/>
          <w:sz w:val="24"/>
        </w:rPr>
      </w:pPr>
    </w:p>
    <w:p w14:paraId="17A9CD8B" w14:textId="77777777" w:rsidR="001065D4" w:rsidRDefault="001065D4" w:rsidP="001065D4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2" w:name="_Toc64798339"/>
      <w:bookmarkStart w:id="73" w:name="_Toc88473098"/>
      <w:r>
        <w:rPr>
          <w:rFonts w:ascii="宋体" w:hAnsi="宋体" w:cs="宋体" w:hint="eastAsia"/>
          <w:sz w:val="30"/>
          <w:szCs w:val="30"/>
        </w:rPr>
        <w:t>设置trig数量</w:t>
      </w:r>
      <w:bookmarkEnd w:id="72"/>
      <w:bookmarkEnd w:id="73"/>
    </w:p>
    <w:p w14:paraId="683F0504" w14:textId="1A24D2B6" w:rsidR="001065D4" w:rsidRDefault="00FC1C9D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 Trig Count.vi</w:t>
      </w:r>
    </w:p>
    <w:p w14:paraId="3C6C19C1" w14:textId="2BCB21E2" w:rsidR="00FC1C9D" w:rsidRDefault="00FC1C9D" w:rsidP="001065D4">
      <w:pPr>
        <w:ind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ADF9A1E" wp14:editId="5F284185">
            <wp:extent cx="3162300" cy="981075"/>
            <wp:effectExtent l="0" t="0" r="0" b="9525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162300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2E3B8" w14:textId="4523E39D" w:rsidR="00FC1C9D" w:rsidRDefault="00FC1C9D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08FB85AF" w14:textId="77777777" w:rsidR="00FC1C9D" w:rsidRDefault="00FC1C9D" w:rsidP="00FC1C9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0CDFCC7D" w14:textId="34443968" w:rsidR="00FC1C9D" w:rsidRDefault="00FC1C9D" w:rsidP="00FC1C9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385B126A" w14:textId="4F2CBED7" w:rsidR="00FC1C9D" w:rsidRDefault="00FC1C9D" w:rsidP="00FC1C9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 Count：</w:t>
      </w:r>
    </w:p>
    <w:p w14:paraId="2666763E" w14:textId="52C34687" w:rsidR="00FC1C9D" w:rsidRDefault="00FC1C9D" w:rsidP="00FC1C9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触发数量：取值为0-16</w:t>
      </w:r>
    </w:p>
    <w:p w14:paraId="54B05B25" w14:textId="40D7379D" w:rsidR="001065D4" w:rsidRPr="00504D1A" w:rsidRDefault="001065D4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指定通道n的trig触发数量</w:t>
      </w:r>
    </w:p>
    <w:p w14:paraId="47A5F21B" w14:textId="2769DBCD" w:rsidR="001065D4" w:rsidRPr="004A35B4" w:rsidRDefault="001065D4" w:rsidP="00A51ED4">
      <w:pPr>
        <w:rPr>
          <w:rFonts w:ascii="宋体" w:hAnsi="宋体" w:cs="宋体"/>
          <w:sz w:val="24"/>
        </w:rPr>
      </w:pPr>
    </w:p>
    <w:p w14:paraId="4445C7EE" w14:textId="77777777" w:rsidR="001065D4" w:rsidRDefault="001065D4" w:rsidP="001065D4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4" w:name="_Toc64798341"/>
      <w:bookmarkStart w:id="75" w:name="_Toc88473099"/>
      <w:r>
        <w:rPr>
          <w:rFonts w:ascii="宋体" w:hAnsi="宋体" w:cs="宋体" w:hint="eastAsia"/>
          <w:sz w:val="30"/>
          <w:szCs w:val="30"/>
        </w:rPr>
        <w:t>恢复设备设置状态</w:t>
      </w:r>
      <w:bookmarkEnd w:id="74"/>
      <w:bookmarkEnd w:id="75"/>
    </w:p>
    <w:p w14:paraId="58406382" w14:textId="77777777" w:rsidR="00A51ED4" w:rsidRDefault="00A51ED4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 Reset.vi</w:t>
      </w:r>
    </w:p>
    <w:p w14:paraId="4413D24C" w14:textId="0D6AEAA3" w:rsidR="001065D4" w:rsidRPr="003B1F33" w:rsidRDefault="00A51ED4" w:rsidP="001065D4">
      <w:pPr>
        <w:ind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516DBBA7" wp14:editId="79C4C949">
            <wp:extent cx="2657475" cy="876300"/>
            <wp:effectExtent l="0" t="0" r="9525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657475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601B99" w14:textId="47778979" w:rsidR="001065D4" w:rsidRPr="001065D4" w:rsidRDefault="001065D4" w:rsidP="001065D4">
      <w:pPr>
        <w:rPr>
          <w:rFonts w:ascii="宋体" w:hAnsi="宋体" w:cs="宋体"/>
          <w:sz w:val="24"/>
        </w:rPr>
      </w:pPr>
      <w:r w:rsidRPr="003B1F33">
        <w:rPr>
          <w:rFonts w:ascii="宋体" w:hAnsi="宋体" w:cs="宋体" w:hint="eastAsia"/>
          <w:sz w:val="24"/>
        </w:rPr>
        <w:t>说明：恢复设备</w:t>
      </w:r>
      <w:r>
        <w:rPr>
          <w:rFonts w:ascii="宋体" w:hAnsi="宋体" w:cs="宋体" w:hint="eastAsia"/>
          <w:sz w:val="24"/>
        </w:rPr>
        <w:t>测量和输出</w:t>
      </w:r>
      <w:r w:rsidRPr="003B1F33">
        <w:rPr>
          <w:rFonts w:ascii="宋体" w:hAnsi="宋体" w:cs="宋体" w:hint="eastAsia"/>
          <w:sz w:val="24"/>
        </w:rPr>
        <w:t>设置状态为默认状态</w:t>
      </w:r>
    </w:p>
    <w:p w14:paraId="0F6D70BA" w14:textId="1A76D975" w:rsidR="00B256BB" w:rsidRPr="001065D4" w:rsidRDefault="00EF7A41" w:rsidP="001065D4">
      <w:pPr>
        <w:pStyle w:val="ae"/>
        <w:numPr>
          <w:ilvl w:val="0"/>
          <w:numId w:val="3"/>
        </w:numPr>
        <w:ind w:firstLineChars="0"/>
        <w:rPr>
          <w:bCs/>
          <w:sz w:val="32"/>
          <w:szCs w:val="32"/>
        </w:rPr>
      </w:pPr>
      <w:r w:rsidRPr="001065D4">
        <w:rPr>
          <w:sz w:val="32"/>
          <w:szCs w:val="32"/>
        </w:rPr>
        <w:br w:type="page"/>
      </w:r>
    </w:p>
    <w:p w14:paraId="0FC0B02B" w14:textId="3748DC6E" w:rsidR="00B256BB" w:rsidRPr="00B256BB" w:rsidRDefault="00B256BB" w:rsidP="00FD24E0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76" w:name="_Toc88473100"/>
      <w:r w:rsidRPr="00B256BB">
        <w:rPr>
          <w:rFonts w:hint="eastAsia"/>
          <w:bCs/>
          <w:sz w:val="32"/>
          <w:szCs w:val="32"/>
        </w:rPr>
        <w:lastRenderedPageBreak/>
        <w:t>例程</w:t>
      </w:r>
      <w:bookmarkEnd w:id="76"/>
    </w:p>
    <w:p w14:paraId="25CCA7AA" w14:textId="5BDEEAAF" w:rsidR="00B256BB" w:rsidRPr="00747E59" w:rsidRDefault="00B256BB" w:rsidP="00B256BB">
      <w:pPr>
        <w:pStyle w:val="ae"/>
        <w:ind w:left="420" w:firstLineChars="0" w:firstLine="0"/>
        <w:rPr>
          <w:rFonts w:asciiTheme="minorEastAsia" w:eastAsiaTheme="minorEastAsia" w:hAnsiTheme="minorEastAsia"/>
          <w:sz w:val="24"/>
        </w:rPr>
      </w:pPr>
      <w:r w:rsidRPr="00747E59">
        <w:rPr>
          <w:rFonts w:asciiTheme="minorEastAsia" w:eastAsiaTheme="minorEastAsia" w:hAnsiTheme="minorEastAsia" w:hint="eastAsia"/>
          <w:sz w:val="24"/>
        </w:rPr>
        <w:t>为了快速使用上述功能VI</w:t>
      </w:r>
      <w:r w:rsidRPr="00747E59">
        <w:rPr>
          <w:rFonts w:asciiTheme="minorEastAsia" w:eastAsiaTheme="minorEastAsia" w:hAnsiTheme="minorEastAsia"/>
          <w:sz w:val="24"/>
        </w:rPr>
        <w:t xml:space="preserve"> </w:t>
      </w:r>
      <w:r w:rsidRPr="00747E59">
        <w:rPr>
          <w:rFonts w:asciiTheme="minorEastAsia" w:eastAsiaTheme="minorEastAsia" w:hAnsiTheme="minorEastAsia" w:hint="eastAsia"/>
          <w:sz w:val="24"/>
        </w:rPr>
        <w:t>，编程时可参考下面例程</w:t>
      </w:r>
    </w:p>
    <w:p w14:paraId="2F9E247C" w14:textId="784FE11F" w:rsidR="00FD24E0" w:rsidRPr="00747E59" w:rsidRDefault="00747E59" w:rsidP="00747E5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7" w:name="_Toc88473101"/>
      <w:r>
        <w:rPr>
          <w:rFonts w:ascii="宋体" w:hAnsi="宋体" w:cs="宋体" w:hint="eastAsia"/>
          <w:sz w:val="30"/>
          <w:szCs w:val="30"/>
        </w:rPr>
        <w:t>单通道扫描</w:t>
      </w:r>
      <w:bookmarkEnd w:id="77"/>
    </w:p>
    <w:p w14:paraId="201E14E5" w14:textId="6D47F082" w:rsidR="006E7AF3" w:rsidRPr="00310BF6" w:rsidRDefault="00747E59" w:rsidP="00310BF6">
      <w:pPr>
        <w:ind w:firstLine="420"/>
        <w:rPr>
          <w:rFonts w:ascii="宋体" w:hAnsi="宋体" w:cs="宋体"/>
          <w:sz w:val="24"/>
        </w:rPr>
      </w:pPr>
      <w:r w:rsidRPr="00310BF6">
        <w:rPr>
          <w:rFonts w:ascii="宋体" w:hAnsi="宋体" w:cs="宋体"/>
          <w:noProof/>
          <w:sz w:val="24"/>
        </w:rPr>
        <w:drawing>
          <wp:inline distT="0" distB="0" distL="0" distR="0" wp14:anchorId="7BE296F8" wp14:editId="451C6896">
            <wp:extent cx="5274310" cy="1475464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75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AFEBF2" w14:textId="6485A56F" w:rsidR="00B256BB" w:rsidRPr="00310BF6" w:rsidRDefault="00B256BB" w:rsidP="00310BF6">
      <w:pPr>
        <w:rPr>
          <w:rFonts w:ascii="宋体" w:hAnsi="宋体" w:cs="宋体"/>
          <w:sz w:val="24"/>
        </w:rPr>
      </w:pPr>
      <w:r w:rsidRPr="00310BF6">
        <w:rPr>
          <w:rFonts w:ascii="宋体" w:hAnsi="宋体" w:cs="宋体" w:hint="eastAsia"/>
          <w:sz w:val="24"/>
        </w:rPr>
        <w:t>使用例程VI</w:t>
      </w:r>
      <w:r w:rsidR="00747E59" w:rsidRPr="00310BF6">
        <w:rPr>
          <w:rFonts w:ascii="宋体" w:hAnsi="宋体" w:cs="宋体" w:hint="eastAsia"/>
          <w:sz w:val="24"/>
        </w:rPr>
        <w:t>可快速实现单通道扫描测试</w:t>
      </w:r>
    </w:p>
    <w:p w14:paraId="24E163FE" w14:textId="0578780E" w:rsidR="00747E59" w:rsidRDefault="00747E59" w:rsidP="00747E5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8" w:name="_Toc88473102"/>
      <w:r w:rsidRPr="00747E59">
        <w:rPr>
          <w:rFonts w:ascii="宋体" w:hAnsi="宋体" w:cs="宋体" w:hint="eastAsia"/>
          <w:sz w:val="30"/>
          <w:szCs w:val="30"/>
        </w:rPr>
        <w:t>双通道扫描</w:t>
      </w:r>
      <w:bookmarkEnd w:id="78"/>
    </w:p>
    <w:p w14:paraId="79A25FC3" w14:textId="28133E92" w:rsidR="00747E59" w:rsidRPr="00310BF6" w:rsidRDefault="0096045E" w:rsidP="00310BF6">
      <w:pPr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055435CB" wp14:editId="7EAA175B">
            <wp:extent cx="5274310" cy="160528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05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5924EC" w14:textId="1D90DB9F" w:rsidR="00E4081D" w:rsidRPr="00310BF6" w:rsidRDefault="00E4081D" w:rsidP="00310BF6">
      <w:pPr>
        <w:rPr>
          <w:rFonts w:ascii="宋体" w:hAnsi="宋体" w:cs="宋体"/>
          <w:sz w:val="24"/>
        </w:rPr>
      </w:pPr>
      <w:r w:rsidRPr="00310BF6">
        <w:rPr>
          <w:rFonts w:ascii="宋体" w:hAnsi="宋体" w:cs="宋体" w:hint="eastAsia"/>
          <w:sz w:val="24"/>
        </w:rPr>
        <w:t>使用例程VI可快速实现双通道扫描测试</w:t>
      </w:r>
    </w:p>
    <w:p w14:paraId="17A191FB" w14:textId="0D6D61C0" w:rsidR="00747E59" w:rsidRDefault="0096045E" w:rsidP="00747E5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9" w:name="_Toc88473103"/>
      <w:r>
        <w:rPr>
          <w:rFonts w:ascii="宋体" w:hAnsi="宋体" w:cs="宋体" w:hint="eastAsia"/>
          <w:sz w:val="30"/>
          <w:szCs w:val="30"/>
        </w:rPr>
        <w:t>测量模式</w:t>
      </w:r>
      <w:bookmarkEnd w:id="79"/>
    </w:p>
    <w:p w14:paraId="0AE9B488" w14:textId="7FCEB6C0" w:rsidR="00E4081D" w:rsidRPr="00310BF6" w:rsidRDefault="0096045E" w:rsidP="00310BF6">
      <w:pPr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3845CFCC" wp14:editId="0D9F2757">
            <wp:extent cx="5274310" cy="2131695"/>
            <wp:effectExtent l="0" t="0" r="2540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1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462E97" w14:textId="384BC3F0" w:rsidR="00E4081D" w:rsidRPr="00310BF6" w:rsidRDefault="00E4081D" w:rsidP="00310BF6">
      <w:pPr>
        <w:rPr>
          <w:rFonts w:ascii="宋体" w:hAnsi="宋体" w:cs="宋体"/>
          <w:sz w:val="24"/>
        </w:rPr>
      </w:pPr>
    </w:p>
    <w:sectPr w:rsidR="00E4081D" w:rsidRPr="00310BF6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D091D84" w14:textId="77777777" w:rsidR="00410062" w:rsidRDefault="00410062">
      <w:r>
        <w:separator/>
      </w:r>
    </w:p>
  </w:endnote>
  <w:endnote w:type="continuationSeparator" w:id="0">
    <w:p w14:paraId="3AFD5712" w14:textId="77777777" w:rsidR="00410062" w:rsidRDefault="004100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43BC64" w14:textId="77777777" w:rsidR="00DF7610" w:rsidRDefault="00DF7610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DF7610" w:rsidRDefault="00DF7610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DF7610" w:rsidRDefault="00DF7610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785BC15" w14:textId="77777777" w:rsidR="00410062" w:rsidRDefault="00410062">
      <w:r>
        <w:separator/>
      </w:r>
    </w:p>
  </w:footnote>
  <w:footnote w:type="continuationSeparator" w:id="0">
    <w:p w14:paraId="07729C35" w14:textId="77777777" w:rsidR="00410062" w:rsidRDefault="0041006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5FA59E" w14:textId="39BE07C3" w:rsidR="00DF7610" w:rsidRDefault="00410062">
    <w:pPr>
      <w:pStyle w:val="a8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1026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DF7610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16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DF7610">
      <w:rPr>
        <w:u w:val="single"/>
      </w:rPr>
      <w:tab/>
    </w:r>
    <w:r w:rsidR="00DF7610">
      <w:rPr>
        <w:rFonts w:hint="eastAsia"/>
        <w:u w:val="single"/>
      </w:rPr>
      <w:t xml:space="preserve"> </w:t>
    </w:r>
    <w:r w:rsidR="00864F86">
      <w:rPr>
        <w:rFonts w:hint="eastAsia"/>
        <w:u w:val="single"/>
      </w:rPr>
      <w:t>C</w:t>
    </w:r>
    <w:r w:rsidR="00DF7610">
      <w:rPr>
        <w:rFonts w:hint="eastAsia"/>
        <w:u w:val="single"/>
      </w:rPr>
      <w:t>S</w:t>
    </w:r>
    <w:r w:rsidR="00DF7610">
      <w:rPr>
        <w:rFonts w:hint="eastAsia"/>
        <w:u w:val="single"/>
      </w:rPr>
      <w:t>系列源表</w:t>
    </w:r>
    <w:r w:rsidR="00DF7610">
      <w:rPr>
        <w:rFonts w:hint="eastAsia"/>
        <w:u w:val="single"/>
      </w:rPr>
      <w:t>_</w:t>
    </w:r>
    <w:r w:rsidR="00864F86">
      <w:rPr>
        <w:rFonts w:hint="eastAsia"/>
        <w:u w:val="single"/>
      </w:rPr>
      <w:t>LabVIEW</w:t>
    </w:r>
    <w:r w:rsidR="00DF7610">
      <w:rPr>
        <w:rFonts w:hint="eastAsia"/>
        <w:u w:val="single"/>
      </w:rPr>
      <w:t>编程手册</w:t>
    </w:r>
    <w:r w:rsidR="00DF7610">
      <w:rPr>
        <w:u w:val="single"/>
      </w:rPr>
      <w:tab/>
    </w:r>
    <w:r w:rsidR="00DF7610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4601F59"/>
    <w:multiLevelType w:val="hybridMultilevel"/>
    <w:tmpl w:val="7FA422A2"/>
    <w:lvl w:ilvl="0" w:tplc="B13E036A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49B0E1C"/>
    <w:multiLevelType w:val="hybridMultilevel"/>
    <w:tmpl w:val="1012CF16"/>
    <w:lvl w:ilvl="0" w:tplc="5AEEE21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6F04470"/>
    <w:multiLevelType w:val="hybridMultilevel"/>
    <w:tmpl w:val="A008BF66"/>
    <w:lvl w:ilvl="0" w:tplc="B13E036A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 w15:restartNumberingAfterBreak="0">
    <w:nsid w:val="5E227706"/>
    <w:multiLevelType w:val="hybridMultilevel"/>
    <w:tmpl w:val="E0C47556"/>
    <w:lvl w:ilvl="0" w:tplc="B13E036A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1AA05A3"/>
    <w:multiLevelType w:val="hybridMultilevel"/>
    <w:tmpl w:val="D8304030"/>
    <w:lvl w:ilvl="0" w:tplc="0409000F">
      <w:start w:val="1"/>
      <w:numFmt w:val="decimal"/>
      <w:lvlText w:val="%1."/>
      <w:lvlJc w:val="left"/>
      <w:pPr>
        <w:ind w:left="3300" w:hanging="420"/>
      </w:pPr>
    </w:lvl>
    <w:lvl w:ilvl="1" w:tplc="04090019" w:tentative="1">
      <w:start w:val="1"/>
      <w:numFmt w:val="lowerLetter"/>
      <w:lvlText w:val="%2)"/>
      <w:lvlJc w:val="left"/>
      <w:pPr>
        <w:ind w:left="3720" w:hanging="420"/>
      </w:pPr>
    </w:lvl>
    <w:lvl w:ilvl="2" w:tplc="0409001B" w:tentative="1">
      <w:start w:val="1"/>
      <w:numFmt w:val="lowerRoman"/>
      <w:lvlText w:val="%3."/>
      <w:lvlJc w:val="right"/>
      <w:pPr>
        <w:ind w:left="4140" w:hanging="420"/>
      </w:pPr>
    </w:lvl>
    <w:lvl w:ilvl="3" w:tplc="0409000F" w:tentative="1">
      <w:start w:val="1"/>
      <w:numFmt w:val="decimal"/>
      <w:lvlText w:val="%4."/>
      <w:lvlJc w:val="left"/>
      <w:pPr>
        <w:ind w:left="4560" w:hanging="420"/>
      </w:pPr>
    </w:lvl>
    <w:lvl w:ilvl="4" w:tplc="04090019" w:tentative="1">
      <w:start w:val="1"/>
      <w:numFmt w:val="lowerLetter"/>
      <w:lvlText w:val="%5)"/>
      <w:lvlJc w:val="left"/>
      <w:pPr>
        <w:ind w:left="4980" w:hanging="420"/>
      </w:pPr>
    </w:lvl>
    <w:lvl w:ilvl="5" w:tplc="0409001B" w:tentative="1">
      <w:start w:val="1"/>
      <w:numFmt w:val="lowerRoman"/>
      <w:lvlText w:val="%6."/>
      <w:lvlJc w:val="right"/>
      <w:pPr>
        <w:ind w:left="5400" w:hanging="420"/>
      </w:pPr>
    </w:lvl>
    <w:lvl w:ilvl="6" w:tplc="0409000F" w:tentative="1">
      <w:start w:val="1"/>
      <w:numFmt w:val="decimal"/>
      <w:lvlText w:val="%7."/>
      <w:lvlJc w:val="left"/>
      <w:pPr>
        <w:ind w:left="5820" w:hanging="420"/>
      </w:pPr>
    </w:lvl>
    <w:lvl w:ilvl="7" w:tplc="04090019" w:tentative="1">
      <w:start w:val="1"/>
      <w:numFmt w:val="lowerLetter"/>
      <w:lvlText w:val="%8)"/>
      <w:lvlJc w:val="left"/>
      <w:pPr>
        <w:ind w:left="6240" w:hanging="420"/>
      </w:pPr>
    </w:lvl>
    <w:lvl w:ilvl="8" w:tplc="0409001B" w:tentative="1">
      <w:start w:val="1"/>
      <w:numFmt w:val="lowerRoman"/>
      <w:lvlText w:val="%9."/>
      <w:lvlJc w:val="right"/>
      <w:pPr>
        <w:ind w:left="6660" w:hanging="420"/>
      </w:pPr>
    </w:lvl>
  </w:abstractNum>
  <w:num w:numId="1">
    <w:abstractNumId w:val="4"/>
  </w:num>
  <w:num w:numId="2">
    <w:abstractNumId w:val="3"/>
  </w:num>
  <w:num w:numId="3">
    <w:abstractNumId w:val="6"/>
  </w:num>
  <w:num w:numId="4">
    <w:abstractNumId w:val="2"/>
  </w:num>
  <w:num w:numId="5">
    <w:abstractNumId w:val="1"/>
  </w:num>
  <w:num w:numId="6">
    <w:abstractNumId w:val="0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0" fillcolor="white">
      <v:fill color="white"/>
    </o:shapedefaults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2A27"/>
    <w:rsid w:val="000031F9"/>
    <w:rsid w:val="00014A2D"/>
    <w:rsid w:val="000159D8"/>
    <w:rsid w:val="00015BA0"/>
    <w:rsid w:val="000160E4"/>
    <w:rsid w:val="000172B2"/>
    <w:rsid w:val="00022EFC"/>
    <w:rsid w:val="000235D6"/>
    <w:rsid w:val="0002788E"/>
    <w:rsid w:val="000279AD"/>
    <w:rsid w:val="0003208E"/>
    <w:rsid w:val="0003684B"/>
    <w:rsid w:val="00041627"/>
    <w:rsid w:val="00043AF8"/>
    <w:rsid w:val="000464A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672ED"/>
    <w:rsid w:val="0007239A"/>
    <w:rsid w:val="000725DE"/>
    <w:rsid w:val="000727D5"/>
    <w:rsid w:val="000742B0"/>
    <w:rsid w:val="00075EA8"/>
    <w:rsid w:val="000805B4"/>
    <w:rsid w:val="00080CBA"/>
    <w:rsid w:val="000826CD"/>
    <w:rsid w:val="0008288B"/>
    <w:rsid w:val="00082F59"/>
    <w:rsid w:val="00084D6B"/>
    <w:rsid w:val="000905D7"/>
    <w:rsid w:val="00090A43"/>
    <w:rsid w:val="00094918"/>
    <w:rsid w:val="00095165"/>
    <w:rsid w:val="0009785F"/>
    <w:rsid w:val="000A0477"/>
    <w:rsid w:val="000A122E"/>
    <w:rsid w:val="000A390F"/>
    <w:rsid w:val="000A53DC"/>
    <w:rsid w:val="000B6364"/>
    <w:rsid w:val="000B7852"/>
    <w:rsid w:val="000C0055"/>
    <w:rsid w:val="000C65FA"/>
    <w:rsid w:val="000C6D16"/>
    <w:rsid w:val="000D04CB"/>
    <w:rsid w:val="000D3109"/>
    <w:rsid w:val="000D4B72"/>
    <w:rsid w:val="000D4D92"/>
    <w:rsid w:val="000D549D"/>
    <w:rsid w:val="000D5915"/>
    <w:rsid w:val="000D61FB"/>
    <w:rsid w:val="000D6EA0"/>
    <w:rsid w:val="000E0E6F"/>
    <w:rsid w:val="000E1FA4"/>
    <w:rsid w:val="000E547A"/>
    <w:rsid w:val="000E6214"/>
    <w:rsid w:val="000E6FA6"/>
    <w:rsid w:val="000F5D00"/>
    <w:rsid w:val="001001F9"/>
    <w:rsid w:val="00100914"/>
    <w:rsid w:val="0010618B"/>
    <w:rsid w:val="001065D4"/>
    <w:rsid w:val="0010679F"/>
    <w:rsid w:val="00111032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443A4"/>
    <w:rsid w:val="00146AD1"/>
    <w:rsid w:val="00152C7F"/>
    <w:rsid w:val="00152DFC"/>
    <w:rsid w:val="00152E75"/>
    <w:rsid w:val="00153AD3"/>
    <w:rsid w:val="001607E7"/>
    <w:rsid w:val="00160E04"/>
    <w:rsid w:val="001665F3"/>
    <w:rsid w:val="00166605"/>
    <w:rsid w:val="00172A27"/>
    <w:rsid w:val="0017448E"/>
    <w:rsid w:val="00175049"/>
    <w:rsid w:val="00176BC8"/>
    <w:rsid w:val="0018269A"/>
    <w:rsid w:val="001827B1"/>
    <w:rsid w:val="001835FF"/>
    <w:rsid w:val="0018718D"/>
    <w:rsid w:val="00190353"/>
    <w:rsid w:val="00191FDA"/>
    <w:rsid w:val="001920D8"/>
    <w:rsid w:val="00192E4F"/>
    <w:rsid w:val="001931AD"/>
    <w:rsid w:val="00196823"/>
    <w:rsid w:val="001A20D1"/>
    <w:rsid w:val="001A4541"/>
    <w:rsid w:val="001B1D40"/>
    <w:rsid w:val="001B7497"/>
    <w:rsid w:val="001C17B9"/>
    <w:rsid w:val="001C68B0"/>
    <w:rsid w:val="001D1ACC"/>
    <w:rsid w:val="001D1BE6"/>
    <w:rsid w:val="001E1574"/>
    <w:rsid w:val="001E214D"/>
    <w:rsid w:val="001F14BC"/>
    <w:rsid w:val="001F1BA1"/>
    <w:rsid w:val="001F7100"/>
    <w:rsid w:val="002009B6"/>
    <w:rsid w:val="0021271F"/>
    <w:rsid w:val="00213BEA"/>
    <w:rsid w:val="00215921"/>
    <w:rsid w:val="00220B45"/>
    <w:rsid w:val="00220F4F"/>
    <w:rsid w:val="0022248F"/>
    <w:rsid w:val="0022434D"/>
    <w:rsid w:val="00225CD6"/>
    <w:rsid w:val="00227A50"/>
    <w:rsid w:val="00230778"/>
    <w:rsid w:val="00231E10"/>
    <w:rsid w:val="002401F4"/>
    <w:rsid w:val="002459AC"/>
    <w:rsid w:val="00245E1A"/>
    <w:rsid w:val="00245F8B"/>
    <w:rsid w:val="002478CA"/>
    <w:rsid w:val="002525C8"/>
    <w:rsid w:val="00252728"/>
    <w:rsid w:val="00252B92"/>
    <w:rsid w:val="0025567D"/>
    <w:rsid w:val="002608ED"/>
    <w:rsid w:val="00261971"/>
    <w:rsid w:val="0026214D"/>
    <w:rsid w:val="0026354B"/>
    <w:rsid w:val="002651CC"/>
    <w:rsid w:val="00267A8D"/>
    <w:rsid w:val="00271736"/>
    <w:rsid w:val="002806E9"/>
    <w:rsid w:val="00282C2D"/>
    <w:rsid w:val="002868DA"/>
    <w:rsid w:val="00290EA4"/>
    <w:rsid w:val="002925F9"/>
    <w:rsid w:val="002A071C"/>
    <w:rsid w:val="002A1295"/>
    <w:rsid w:val="002A1440"/>
    <w:rsid w:val="002A27B6"/>
    <w:rsid w:val="002A3C19"/>
    <w:rsid w:val="002A4872"/>
    <w:rsid w:val="002A7B1E"/>
    <w:rsid w:val="002B0DA0"/>
    <w:rsid w:val="002B2253"/>
    <w:rsid w:val="002B2539"/>
    <w:rsid w:val="002B47F0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2A37"/>
    <w:rsid w:val="002E63E1"/>
    <w:rsid w:val="002E77B7"/>
    <w:rsid w:val="002F233B"/>
    <w:rsid w:val="002F28B8"/>
    <w:rsid w:val="002F7174"/>
    <w:rsid w:val="00302139"/>
    <w:rsid w:val="00302374"/>
    <w:rsid w:val="0030316D"/>
    <w:rsid w:val="00305483"/>
    <w:rsid w:val="003105AB"/>
    <w:rsid w:val="00310BF6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1625"/>
    <w:rsid w:val="0034267A"/>
    <w:rsid w:val="00343B41"/>
    <w:rsid w:val="00346CCE"/>
    <w:rsid w:val="003535E9"/>
    <w:rsid w:val="00355D4B"/>
    <w:rsid w:val="00355FE1"/>
    <w:rsid w:val="003562F2"/>
    <w:rsid w:val="00356D61"/>
    <w:rsid w:val="00360242"/>
    <w:rsid w:val="00364614"/>
    <w:rsid w:val="00367771"/>
    <w:rsid w:val="00367AE3"/>
    <w:rsid w:val="0037064A"/>
    <w:rsid w:val="0037456E"/>
    <w:rsid w:val="0038461B"/>
    <w:rsid w:val="0039289A"/>
    <w:rsid w:val="0039295E"/>
    <w:rsid w:val="00394D8A"/>
    <w:rsid w:val="003A4C65"/>
    <w:rsid w:val="003A6D7B"/>
    <w:rsid w:val="003B4237"/>
    <w:rsid w:val="003B6D04"/>
    <w:rsid w:val="003C45C9"/>
    <w:rsid w:val="003C4E20"/>
    <w:rsid w:val="003C57D8"/>
    <w:rsid w:val="003D1734"/>
    <w:rsid w:val="003D490B"/>
    <w:rsid w:val="003D7839"/>
    <w:rsid w:val="003E18CF"/>
    <w:rsid w:val="003E2470"/>
    <w:rsid w:val="003E58A0"/>
    <w:rsid w:val="003E715C"/>
    <w:rsid w:val="003F4829"/>
    <w:rsid w:val="0040087C"/>
    <w:rsid w:val="004026DF"/>
    <w:rsid w:val="00406EB6"/>
    <w:rsid w:val="00407E33"/>
    <w:rsid w:val="00410062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05D1"/>
    <w:rsid w:val="004521CE"/>
    <w:rsid w:val="004522B5"/>
    <w:rsid w:val="004664E1"/>
    <w:rsid w:val="00472B80"/>
    <w:rsid w:val="00473DC5"/>
    <w:rsid w:val="00475207"/>
    <w:rsid w:val="00477016"/>
    <w:rsid w:val="00485332"/>
    <w:rsid w:val="00485BC0"/>
    <w:rsid w:val="00491760"/>
    <w:rsid w:val="00492820"/>
    <w:rsid w:val="00493496"/>
    <w:rsid w:val="00493A36"/>
    <w:rsid w:val="00493CD7"/>
    <w:rsid w:val="00495458"/>
    <w:rsid w:val="00496D54"/>
    <w:rsid w:val="004A56AC"/>
    <w:rsid w:val="004A6014"/>
    <w:rsid w:val="004B1633"/>
    <w:rsid w:val="004B3802"/>
    <w:rsid w:val="004B62D2"/>
    <w:rsid w:val="004C164B"/>
    <w:rsid w:val="004C33E0"/>
    <w:rsid w:val="004C3482"/>
    <w:rsid w:val="004C3585"/>
    <w:rsid w:val="004C3DBD"/>
    <w:rsid w:val="004C6594"/>
    <w:rsid w:val="004C7DD8"/>
    <w:rsid w:val="004D2356"/>
    <w:rsid w:val="004E0DDA"/>
    <w:rsid w:val="004E20CD"/>
    <w:rsid w:val="004E4733"/>
    <w:rsid w:val="004F58DD"/>
    <w:rsid w:val="005002DC"/>
    <w:rsid w:val="00500329"/>
    <w:rsid w:val="00500C00"/>
    <w:rsid w:val="005029DD"/>
    <w:rsid w:val="0050320D"/>
    <w:rsid w:val="0050485E"/>
    <w:rsid w:val="00512843"/>
    <w:rsid w:val="00513C5A"/>
    <w:rsid w:val="00524AFE"/>
    <w:rsid w:val="00532612"/>
    <w:rsid w:val="00532E4C"/>
    <w:rsid w:val="0053332C"/>
    <w:rsid w:val="0053536B"/>
    <w:rsid w:val="00545588"/>
    <w:rsid w:val="0054680A"/>
    <w:rsid w:val="00551913"/>
    <w:rsid w:val="005528D4"/>
    <w:rsid w:val="00552BE5"/>
    <w:rsid w:val="00553B00"/>
    <w:rsid w:val="00555F9A"/>
    <w:rsid w:val="00556236"/>
    <w:rsid w:val="00557615"/>
    <w:rsid w:val="0055777B"/>
    <w:rsid w:val="00560F5E"/>
    <w:rsid w:val="00564683"/>
    <w:rsid w:val="005648B4"/>
    <w:rsid w:val="0057095E"/>
    <w:rsid w:val="0057252C"/>
    <w:rsid w:val="00577988"/>
    <w:rsid w:val="00577A2D"/>
    <w:rsid w:val="005812B4"/>
    <w:rsid w:val="00581D11"/>
    <w:rsid w:val="00584B89"/>
    <w:rsid w:val="00585817"/>
    <w:rsid w:val="00586CA2"/>
    <w:rsid w:val="0058770D"/>
    <w:rsid w:val="00587A2F"/>
    <w:rsid w:val="00587F38"/>
    <w:rsid w:val="00591B90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120C"/>
    <w:rsid w:val="005E1349"/>
    <w:rsid w:val="005E2842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5A0"/>
    <w:rsid w:val="00620BFB"/>
    <w:rsid w:val="00621FF7"/>
    <w:rsid w:val="00623BDE"/>
    <w:rsid w:val="006253B7"/>
    <w:rsid w:val="00627836"/>
    <w:rsid w:val="00630E3E"/>
    <w:rsid w:val="00634149"/>
    <w:rsid w:val="00637E11"/>
    <w:rsid w:val="00640606"/>
    <w:rsid w:val="006412CB"/>
    <w:rsid w:val="00656F6A"/>
    <w:rsid w:val="00657D93"/>
    <w:rsid w:val="00663028"/>
    <w:rsid w:val="006640B5"/>
    <w:rsid w:val="00670C3E"/>
    <w:rsid w:val="00670CDE"/>
    <w:rsid w:val="00680A90"/>
    <w:rsid w:val="00682F06"/>
    <w:rsid w:val="00693BC1"/>
    <w:rsid w:val="0069526E"/>
    <w:rsid w:val="006A57E7"/>
    <w:rsid w:val="006A6BE5"/>
    <w:rsid w:val="006A6C48"/>
    <w:rsid w:val="006B1245"/>
    <w:rsid w:val="006C0009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2B5"/>
    <w:rsid w:val="006F0471"/>
    <w:rsid w:val="006F127D"/>
    <w:rsid w:val="006F5C49"/>
    <w:rsid w:val="006F5EE9"/>
    <w:rsid w:val="0070084A"/>
    <w:rsid w:val="00701342"/>
    <w:rsid w:val="00704715"/>
    <w:rsid w:val="00704B8F"/>
    <w:rsid w:val="007059E3"/>
    <w:rsid w:val="007135D6"/>
    <w:rsid w:val="00713D29"/>
    <w:rsid w:val="007142F1"/>
    <w:rsid w:val="00715E2D"/>
    <w:rsid w:val="007213A9"/>
    <w:rsid w:val="007223DD"/>
    <w:rsid w:val="00722873"/>
    <w:rsid w:val="00724B53"/>
    <w:rsid w:val="0073611E"/>
    <w:rsid w:val="00736763"/>
    <w:rsid w:val="0074277B"/>
    <w:rsid w:val="00744326"/>
    <w:rsid w:val="00747E59"/>
    <w:rsid w:val="0075451A"/>
    <w:rsid w:val="00756243"/>
    <w:rsid w:val="00756F3A"/>
    <w:rsid w:val="00761B05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2DAC"/>
    <w:rsid w:val="00786EAC"/>
    <w:rsid w:val="007908DD"/>
    <w:rsid w:val="00790F2E"/>
    <w:rsid w:val="00791DAE"/>
    <w:rsid w:val="00792496"/>
    <w:rsid w:val="00795F63"/>
    <w:rsid w:val="00797A23"/>
    <w:rsid w:val="007A3849"/>
    <w:rsid w:val="007A40FF"/>
    <w:rsid w:val="007A44D7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55FA"/>
    <w:rsid w:val="007E517D"/>
    <w:rsid w:val="007E5787"/>
    <w:rsid w:val="007E6E6A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8A7"/>
    <w:rsid w:val="0083071F"/>
    <w:rsid w:val="00831C83"/>
    <w:rsid w:val="00835A64"/>
    <w:rsid w:val="0084264D"/>
    <w:rsid w:val="00844639"/>
    <w:rsid w:val="00844807"/>
    <w:rsid w:val="008524DF"/>
    <w:rsid w:val="008526BB"/>
    <w:rsid w:val="00857E65"/>
    <w:rsid w:val="00860D15"/>
    <w:rsid w:val="00863647"/>
    <w:rsid w:val="00864F86"/>
    <w:rsid w:val="00866011"/>
    <w:rsid w:val="008721CE"/>
    <w:rsid w:val="008752FA"/>
    <w:rsid w:val="00875A0D"/>
    <w:rsid w:val="00877ED1"/>
    <w:rsid w:val="00880095"/>
    <w:rsid w:val="008807BE"/>
    <w:rsid w:val="00883840"/>
    <w:rsid w:val="00887F2A"/>
    <w:rsid w:val="00892267"/>
    <w:rsid w:val="00895F99"/>
    <w:rsid w:val="008A0AC8"/>
    <w:rsid w:val="008A456B"/>
    <w:rsid w:val="008B16CE"/>
    <w:rsid w:val="008B1CC5"/>
    <w:rsid w:val="008B787E"/>
    <w:rsid w:val="008C60FD"/>
    <w:rsid w:val="008C6D8E"/>
    <w:rsid w:val="008D12D9"/>
    <w:rsid w:val="008D6C2D"/>
    <w:rsid w:val="008D72FC"/>
    <w:rsid w:val="008E0688"/>
    <w:rsid w:val="008E097B"/>
    <w:rsid w:val="008E0AB6"/>
    <w:rsid w:val="008E0F7B"/>
    <w:rsid w:val="008E1175"/>
    <w:rsid w:val="008E2570"/>
    <w:rsid w:val="008E2B3F"/>
    <w:rsid w:val="008E514A"/>
    <w:rsid w:val="008E6D01"/>
    <w:rsid w:val="008F16A7"/>
    <w:rsid w:val="008F2FA2"/>
    <w:rsid w:val="008F5281"/>
    <w:rsid w:val="008F5606"/>
    <w:rsid w:val="008F77DA"/>
    <w:rsid w:val="00900A94"/>
    <w:rsid w:val="00902975"/>
    <w:rsid w:val="00906416"/>
    <w:rsid w:val="0091082E"/>
    <w:rsid w:val="00911761"/>
    <w:rsid w:val="00916091"/>
    <w:rsid w:val="0092649E"/>
    <w:rsid w:val="0093095B"/>
    <w:rsid w:val="009329A6"/>
    <w:rsid w:val="00932F65"/>
    <w:rsid w:val="00933B8D"/>
    <w:rsid w:val="0093429F"/>
    <w:rsid w:val="00935D04"/>
    <w:rsid w:val="009363E0"/>
    <w:rsid w:val="00944770"/>
    <w:rsid w:val="0095406E"/>
    <w:rsid w:val="009543B3"/>
    <w:rsid w:val="0096045E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A180E"/>
    <w:rsid w:val="009A660C"/>
    <w:rsid w:val="009B0F7C"/>
    <w:rsid w:val="009B3500"/>
    <w:rsid w:val="009C4AC1"/>
    <w:rsid w:val="009C7BAA"/>
    <w:rsid w:val="009D134E"/>
    <w:rsid w:val="009D463C"/>
    <w:rsid w:val="009D5F26"/>
    <w:rsid w:val="009D6D95"/>
    <w:rsid w:val="009D7C00"/>
    <w:rsid w:val="009E6E94"/>
    <w:rsid w:val="009E7DC9"/>
    <w:rsid w:val="009F7424"/>
    <w:rsid w:val="00A01D39"/>
    <w:rsid w:val="00A046CF"/>
    <w:rsid w:val="00A05091"/>
    <w:rsid w:val="00A07178"/>
    <w:rsid w:val="00A074AB"/>
    <w:rsid w:val="00A12F0C"/>
    <w:rsid w:val="00A141F0"/>
    <w:rsid w:val="00A16F26"/>
    <w:rsid w:val="00A176EA"/>
    <w:rsid w:val="00A2122F"/>
    <w:rsid w:val="00A224CB"/>
    <w:rsid w:val="00A24DFB"/>
    <w:rsid w:val="00A258AF"/>
    <w:rsid w:val="00A25E9A"/>
    <w:rsid w:val="00A25F9C"/>
    <w:rsid w:val="00A26450"/>
    <w:rsid w:val="00A26ED4"/>
    <w:rsid w:val="00A33614"/>
    <w:rsid w:val="00A33638"/>
    <w:rsid w:val="00A406A8"/>
    <w:rsid w:val="00A422C5"/>
    <w:rsid w:val="00A42BB9"/>
    <w:rsid w:val="00A51ED4"/>
    <w:rsid w:val="00A60E46"/>
    <w:rsid w:val="00A658E5"/>
    <w:rsid w:val="00A66AB5"/>
    <w:rsid w:val="00A66C21"/>
    <w:rsid w:val="00A66E17"/>
    <w:rsid w:val="00A674DF"/>
    <w:rsid w:val="00A7028C"/>
    <w:rsid w:val="00A72BE8"/>
    <w:rsid w:val="00A76F54"/>
    <w:rsid w:val="00A80EF8"/>
    <w:rsid w:val="00A83E59"/>
    <w:rsid w:val="00A86842"/>
    <w:rsid w:val="00A86B47"/>
    <w:rsid w:val="00A900B5"/>
    <w:rsid w:val="00A91059"/>
    <w:rsid w:val="00A977F1"/>
    <w:rsid w:val="00AA3AC5"/>
    <w:rsid w:val="00AA47C0"/>
    <w:rsid w:val="00AA7020"/>
    <w:rsid w:val="00AB1B36"/>
    <w:rsid w:val="00AB2798"/>
    <w:rsid w:val="00AB5D7D"/>
    <w:rsid w:val="00AB7C64"/>
    <w:rsid w:val="00AC0952"/>
    <w:rsid w:val="00AC14FF"/>
    <w:rsid w:val="00AC1DE1"/>
    <w:rsid w:val="00AC3002"/>
    <w:rsid w:val="00AC362A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19DA"/>
    <w:rsid w:val="00AE456B"/>
    <w:rsid w:val="00AF365D"/>
    <w:rsid w:val="00AF6AE7"/>
    <w:rsid w:val="00B02B7D"/>
    <w:rsid w:val="00B03F77"/>
    <w:rsid w:val="00B07AEC"/>
    <w:rsid w:val="00B139CC"/>
    <w:rsid w:val="00B14B50"/>
    <w:rsid w:val="00B176D0"/>
    <w:rsid w:val="00B21A7D"/>
    <w:rsid w:val="00B21BCF"/>
    <w:rsid w:val="00B2450A"/>
    <w:rsid w:val="00B256BB"/>
    <w:rsid w:val="00B31D35"/>
    <w:rsid w:val="00B34853"/>
    <w:rsid w:val="00B35176"/>
    <w:rsid w:val="00B35F64"/>
    <w:rsid w:val="00B40ADE"/>
    <w:rsid w:val="00B41803"/>
    <w:rsid w:val="00B43A78"/>
    <w:rsid w:val="00B46634"/>
    <w:rsid w:val="00B526B8"/>
    <w:rsid w:val="00B57CF6"/>
    <w:rsid w:val="00B61D51"/>
    <w:rsid w:val="00B6565A"/>
    <w:rsid w:val="00B76A3D"/>
    <w:rsid w:val="00B807A6"/>
    <w:rsid w:val="00B816AE"/>
    <w:rsid w:val="00B84564"/>
    <w:rsid w:val="00B85DBD"/>
    <w:rsid w:val="00B93785"/>
    <w:rsid w:val="00B97F49"/>
    <w:rsid w:val="00BA264F"/>
    <w:rsid w:val="00BA3428"/>
    <w:rsid w:val="00BA5455"/>
    <w:rsid w:val="00BB24D8"/>
    <w:rsid w:val="00BC1DC9"/>
    <w:rsid w:val="00BC2323"/>
    <w:rsid w:val="00BC2A09"/>
    <w:rsid w:val="00BC702C"/>
    <w:rsid w:val="00BE007B"/>
    <w:rsid w:val="00BE3C2D"/>
    <w:rsid w:val="00BE4176"/>
    <w:rsid w:val="00BE700D"/>
    <w:rsid w:val="00BE7380"/>
    <w:rsid w:val="00BF4E5D"/>
    <w:rsid w:val="00C00B9F"/>
    <w:rsid w:val="00C024C4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20C8"/>
    <w:rsid w:val="00C52B71"/>
    <w:rsid w:val="00C54CE0"/>
    <w:rsid w:val="00C57B7F"/>
    <w:rsid w:val="00C65DE5"/>
    <w:rsid w:val="00C67448"/>
    <w:rsid w:val="00C702E9"/>
    <w:rsid w:val="00C70D19"/>
    <w:rsid w:val="00C7215A"/>
    <w:rsid w:val="00C753CB"/>
    <w:rsid w:val="00C773A0"/>
    <w:rsid w:val="00C847C7"/>
    <w:rsid w:val="00C91689"/>
    <w:rsid w:val="00C93E49"/>
    <w:rsid w:val="00C94A02"/>
    <w:rsid w:val="00CA058F"/>
    <w:rsid w:val="00CA6009"/>
    <w:rsid w:val="00CA7289"/>
    <w:rsid w:val="00CB1377"/>
    <w:rsid w:val="00CB2487"/>
    <w:rsid w:val="00CB3978"/>
    <w:rsid w:val="00CB5364"/>
    <w:rsid w:val="00CC18D4"/>
    <w:rsid w:val="00CD0812"/>
    <w:rsid w:val="00CD0D5E"/>
    <w:rsid w:val="00CD12F5"/>
    <w:rsid w:val="00CD1688"/>
    <w:rsid w:val="00CD1CB5"/>
    <w:rsid w:val="00CD2619"/>
    <w:rsid w:val="00CD5CE1"/>
    <w:rsid w:val="00CE4D0B"/>
    <w:rsid w:val="00CE5348"/>
    <w:rsid w:val="00CF1CBE"/>
    <w:rsid w:val="00CF2283"/>
    <w:rsid w:val="00CF2848"/>
    <w:rsid w:val="00CF46B7"/>
    <w:rsid w:val="00D012BA"/>
    <w:rsid w:val="00D0243B"/>
    <w:rsid w:val="00D02635"/>
    <w:rsid w:val="00D02B0B"/>
    <w:rsid w:val="00D042A5"/>
    <w:rsid w:val="00D05DEE"/>
    <w:rsid w:val="00D06A74"/>
    <w:rsid w:val="00D07E70"/>
    <w:rsid w:val="00D10F22"/>
    <w:rsid w:val="00D11CB6"/>
    <w:rsid w:val="00D1286E"/>
    <w:rsid w:val="00D16D6D"/>
    <w:rsid w:val="00D172AB"/>
    <w:rsid w:val="00D17F33"/>
    <w:rsid w:val="00D2420B"/>
    <w:rsid w:val="00D24CED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F94"/>
    <w:rsid w:val="00D63E3A"/>
    <w:rsid w:val="00D73141"/>
    <w:rsid w:val="00D74137"/>
    <w:rsid w:val="00D741DB"/>
    <w:rsid w:val="00D840B8"/>
    <w:rsid w:val="00D90FE4"/>
    <w:rsid w:val="00D95B52"/>
    <w:rsid w:val="00DA0D62"/>
    <w:rsid w:val="00DA50AF"/>
    <w:rsid w:val="00DA580A"/>
    <w:rsid w:val="00DA5A20"/>
    <w:rsid w:val="00DB264B"/>
    <w:rsid w:val="00DB26DE"/>
    <w:rsid w:val="00DB6216"/>
    <w:rsid w:val="00DC4398"/>
    <w:rsid w:val="00DC4FD8"/>
    <w:rsid w:val="00DC714B"/>
    <w:rsid w:val="00DD0EFB"/>
    <w:rsid w:val="00DD340C"/>
    <w:rsid w:val="00DD4EA1"/>
    <w:rsid w:val="00DD6205"/>
    <w:rsid w:val="00DD6628"/>
    <w:rsid w:val="00DD6880"/>
    <w:rsid w:val="00DE2372"/>
    <w:rsid w:val="00DE2C28"/>
    <w:rsid w:val="00DE2E37"/>
    <w:rsid w:val="00DE4201"/>
    <w:rsid w:val="00DE6BB2"/>
    <w:rsid w:val="00DF56C8"/>
    <w:rsid w:val="00DF7610"/>
    <w:rsid w:val="00DF7BA9"/>
    <w:rsid w:val="00E031CC"/>
    <w:rsid w:val="00E0411F"/>
    <w:rsid w:val="00E062EC"/>
    <w:rsid w:val="00E077E2"/>
    <w:rsid w:val="00E14A22"/>
    <w:rsid w:val="00E160DF"/>
    <w:rsid w:val="00E22C84"/>
    <w:rsid w:val="00E27729"/>
    <w:rsid w:val="00E35D0C"/>
    <w:rsid w:val="00E4081D"/>
    <w:rsid w:val="00E40F53"/>
    <w:rsid w:val="00E426BB"/>
    <w:rsid w:val="00E44EEF"/>
    <w:rsid w:val="00E4538F"/>
    <w:rsid w:val="00E47D82"/>
    <w:rsid w:val="00E525A8"/>
    <w:rsid w:val="00E56155"/>
    <w:rsid w:val="00E57FC1"/>
    <w:rsid w:val="00E60211"/>
    <w:rsid w:val="00E60B24"/>
    <w:rsid w:val="00E64787"/>
    <w:rsid w:val="00E6546D"/>
    <w:rsid w:val="00E74B24"/>
    <w:rsid w:val="00E81147"/>
    <w:rsid w:val="00E825B9"/>
    <w:rsid w:val="00E83F98"/>
    <w:rsid w:val="00E843FD"/>
    <w:rsid w:val="00E85FF0"/>
    <w:rsid w:val="00E86176"/>
    <w:rsid w:val="00E90B3D"/>
    <w:rsid w:val="00E93683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3B4B"/>
    <w:rsid w:val="00EC7773"/>
    <w:rsid w:val="00ED70C1"/>
    <w:rsid w:val="00ED76D9"/>
    <w:rsid w:val="00EE4317"/>
    <w:rsid w:val="00EE6BD0"/>
    <w:rsid w:val="00EF014C"/>
    <w:rsid w:val="00EF4A83"/>
    <w:rsid w:val="00EF59D9"/>
    <w:rsid w:val="00EF7A41"/>
    <w:rsid w:val="00F02864"/>
    <w:rsid w:val="00F042A5"/>
    <w:rsid w:val="00F06367"/>
    <w:rsid w:val="00F24619"/>
    <w:rsid w:val="00F24B05"/>
    <w:rsid w:val="00F253E1"/>
    <w:rsid w:val="00F25AA2"/>
    <w:rsid w:val="00F26B15"/>
    <w:rsid w:val="00F30D3A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57643"/>
    <w:rsid w:val="00F6697E"/>
    <w:rsid w:val="00F70F80"/>
    <w:rsid w:val="00F84237"/>
    <w:rsid w:val="00F90AE6"/>
    <w:rsid w:val="00F93150"/>
    <w:rsid w:val="00F97FA2"/>
    <w:rsid w:val="00FA0455"/>
    <w:rsid w:val="00FA1F69"/>
    <w:rsid w:val="00FA3A44"/>
    <w:rsid w:val="00FB38B0"/>
    <w:rsid w:val="00FB7F0C"/>
    <w:rsid w:val="00FC0EB7"/>
    <w:rsid w:val="00FC12A2"/>
    <w:rsid w:val="00FC1C9D"/>
    <w:rsid w:val="00FC1D18"/>
    <w:rsid w:val="00FC2ECF"/>
    <w:rsid w:val="00FC46A3"/>
    <w:rsid w:val="00FD24E0"/>
    <w:rsid w:val="00FE132D"/>
    <w:rsid w:val="00FE16B0"/>
    <w:rsid w:val="00FE189E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color="white">
      <v:fill color="white"/>
    </o:shapedefaults>
    <o:shapelayout v:ext="edit">
      <o:idmap v:ext="edit" data="2"/>
    </o:shapelayout>
  </w:shapeDefaults>
  <w:decimalSymbol w:val="."/>
  <w:listSeparator w:val=","/>
  <w14:docId w14:val="5EE5B9CA"/>
  <w15:docId w15:val="{A131C8C4-4685-40B8-BA88-F1A00C574B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qFormat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6253B7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TOC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a5"/>
    <w:qFormat/>
    <w:rPr>
      <w:sz w:val="18"/>
      <w:szCs w:val="18"/>
    </w:rPr>
  </w:style>
  <w:style w:type="paragraph" w:styleId="a6">
    <w:name w:val="footer"/>
    <w:basedOn w:val="a"/>
    <w:link w:val="a7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qFormat/>
  </w:style>
  <w:style w:type="paragraph" w:styleId="a9">
    <w:name w:val="footnote text"/>
    <w:basedOn w:val="a"/>
    <w:link w:val="aa"/>
    <w:qFormat/>
    <w:pPr>
      <w:snapToGrid w:val="0"/>
      <w:jc w:val="left"/>
    </w:pPr>
    <w:rPr>
      <w:sz w:val="18"/>
      <w:szCs w:val="18"/>
    </w:rPr>
  </w:style>
  <w:style w:type="paragraph" w:styleId="TOC2">
    <w:name w:val="toc 2"/>
    <w:basedOn w:val="a"/>
    <w:next w:val="a"/>
    <w:uiPriority w:val="39"/>
    <w:qFormat/>
    <w:pPr>
      <w:ind w:leftChars="200" w:left="420"/>
    </w:pPr>
  </w:style>
  <w:style w:type="table" w:styleId="ab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Hyperlink"/>
    <w:uiPriority w:val="99"/>
    <w:qFormat/>
    <w:rPr>
      <w:color w:val="0000FF"/>
      <w:u w:val="single"/>
    </w:rPr>
  </w:style>
  <w:style w:type="character" w:styleId="ad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e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a5">
    <w:name w:val="批注框文本 字符"/>
    <w:link w:val="a4"/>
    <w:qFormat/>
    <w:rPr>
      <w:kern w:val="2"/>
      <w:sz w:val="18"/>
      <w:szCs w:val="18"/>
    </w:rPr>
  </w:style>
  <w:style w:type="character" w:customStyle="1" w:styleId="a7">
    <w:name w:val="页脚 字符"/>
    <w:link w:val="a6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0">
    <w:name w:val="标题 1 字符"/>
    <w:link w:val="1"/>
    <w:qFormat/>
    <w:rPr>
      <w:b/>
      <w:bCs/>
      <w:kern w:val="44"/>
      <w:sz w:val="44"/>
      <w:szCs w:val="44"/>
    </w:rPr>
  </w:style>
  <w:style w:type="character" w:customStyle="1" w:styleId="aa">
    <w:name w:val="脚注文本 字符"/>
    <w:link w:val="a9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61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8" Type="http://schemas.openxmlformats.org/officeDocument/2006/relationships/endnotes" Target="endnotes.xml"/><Relationship Id="rId51" Type="http://schemas.openxmlformats.org/officeDocument/2006/relationships/image" Target="media/image41.png"/><Relationship Id="rId3" Type="http://schemas.openxmlformats.org/officeDocument/2006/relationships/numbering" Target="numbering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Props1.xml><?xml version="1.0" encoding="utf-8"?>
<ds:datastoreItem xmlns:ds="http://schemas.openxmlformats.org/officeDocument/2006/customXml" ds:itemID="{1D6ACC7A-5BE7-4722-A6EB-7FEBBD13D9F8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3</TotalTime>
  <Pages>24</Pages>
  <Words>1727</Words>
  <Characters>9846</Characters>
  <Application>Microsoft Office Word</Application>
  <DocSecurity>0</DocSecurity>
  <Lines>82</Lines>
  <Paragraphs>23</Paragraphs>
  <ScaleCrop>false</ScaleCrop>
  <Company>pss</Company>
  <LinksUpToDate>false</LinksUpToDate>
  <CharactersWithSpaces>115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系列_LabVIEW编程手册</dc:title>
  <dc:creator>machao</dc:creator>
  <cp:lastModifiedBy>SLS</cp:lastModifiedBy>
  <cp:revision>58</cp:revision>
  <cp:lastPrinted>2021-11-23T01:21:00Z</cp:lastPrinted>
  <dcterms:created xsi:type="dcterms:W3CDTF">2021-06-04T00:39:00Z</dcterms:created>
  <dcterms:modified xsi:type="dcterms:W3CDTF">2021-12-02T02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